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56" r:id="rId2"/>
    <p:sldId id="688" r:id="rId3"/>
    <p:sldId id="708" r:id="rId4"/>
    <p:sldId id="690" r:id="rId5"/>
    <p:sldId id="696" r:id="rId6"/>
    <p:sldId id="697" r:id="rId7"/>
    <p:sldId id="698" r:id="rId8"/>
    <p:sldId id="754" r:id="rId9"/>
    <p:sldId id="755" r:id="rId10"/>
    <p:sldId id="757" r:id="rId11"/>
    <p:sldId id="758" r:id="rId12"/>
    <p:sldId id="765" r:id="rId13"/>
    <p:sldId id="759" r:id="rId14"/>
    <p:sldId id="760" r:id="rId15"/>
    <p:sldId id="761" r:id="rId16"/>
    <p:sldId id="764" r:id="rId17"/>
    <p:sldId id="762" r:id="rId18"/>
    <p:sldId id="766" r:id="rId19"/>
    <p:sldId id="707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48"/>
    <p:restoredTop sz="95595"/>
  </p:normalViewPr>
  <p:slideViewPr>
    <p:cSldViewPr snapToGrid="0" snapToObjects="1">
      <p:cViewPr varScale="1">
        <p:scale>
          <a:sx n="109" d="100"/>
          <a:sy n="109" d="100"/>
        </p:scale>
        <p:origin x="216" y="26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17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27 24575,'18'0'0,"-2"0"0,6 0 0,-6 0 0,6 0 0,-5 0 0,-8 0 0,6 0 0,5 0 0,-5 0 0,21 0 0,-24 0 0,17-9 0,-20 7 0,-9-9 0,-6 10 0,-18-3 0,-15 4 0,6 0 0,-17 0 0,5 0 0,5 5 0,-4-4 0,11 3 0,8-4 0,-10 0 0,27 0 0,9 5 0,15-4 0,24 3 0,-13-4 0,57 4 0,-42 2 0,13-3 0,-1-1 0,-16 3 0,47-5 0,-50 0 0,33 0 0,-39 0 0,18 0 0,-42 0 0,0-4 0,-22 3 0,-48-8 0,36 4 0,-41-1 0,37 2 0,6 4 0,-17 0 0,20 0 0,8 0 0,15 0 0,43 0 0,-18 0 0,24 0 0,-20 0 0,-2 0 0,0 0 0,1 0 0,-8 0 0,3 0 0,-10 0 0,-45 0 0,-42 4 0,27-2 0,-11 2 0,84-4 0,-5 0 0,12 0 0,-4 0 0,-3 0 0,2 0 0,-5 0 0,-3 0 0,2 0 0,-4 0 0,-7 0 0,-3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2.1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9 8 24575,'-3'-5'0,"-5"2"0,-5 3 0,-16 0 0,4 0 0,-10 0 0,-6 0 0,19 0 0,-12 0 0,25 0 0,-2 0 0,6 3 0,2 9 0,3 5 0,0 11 0,0 6 0,0 6 0,0 10 0,0-14 0,0 3 0,0-15 0,0-4 0,0 0 0,7-5 0,5-3 0,4-5 0,8-3 0,0-8 0,-2-17 0,2-8 0,-6-15 0,-5 0 0,-4 16 0,-2 2 0,-6 18 0,2 3 0,-3 6 0,0 18 0,0-5 0,0 11 0,0-12 0,0 10 0,0-9 0,4 9 0,4-4 0,0-6 0,10 9 0,-5-13 0,5 6 0,-9-11 0,-2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48.6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6'0'0,"26"0"0,-33 0 0,22 0 0,1 0 0,-23 0 0,18 0 0,-23 0 0,-8 0 0,4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0.1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9'0'0,"16"0"0,28 0 0,-14 0 0,15 0 0,-30 0 0,-10 0 0,3 0 0,-3 0 0,-10 0 0,4 0 0,-10 0 0,-4 0 0,-1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1.2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0 24575,'20'0'0,"20"0"0,-3 0 0,10 0 0,-1-5 0,-24 4 0,15-3 0,-27 4 0,7 0 0,-10 0 0,1 0 0,-7 0 0,-2 4 0,-6-4 0,-1 4 0,1-4 0,-1 0 0,4 0 0,1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4.8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3 24575,'2'4'0,"38"-1"0,-11-3 0,40 0 0,-8 0 0,-1 0 0,-3 0 0,1 0 0,-8 0 0,-35 0 0,-7 0 0,3 0 0,-7-3 0,0-1 0,-12-11 0,6 8 0,-5-4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6.1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5'0,"0"-3"0,0 3 0,0-2 0,0-1 0,0 3 0,0 13 0,0 20 0,0-14 0,0 13 0,0-30 0,0 14 0,0-8 0,0 0 0,0-8 0,0-7 0,0 3 0,0-3 0,0-7 0,0-6 0,0-12 0,0-11 0,0-20 0,0-7 0,0-3 0,7 3 0,-5 27 0,6 7 0,-8 17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7.7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-2"0,0 2 0,0 0 0,0 5 0,0-2 0,0 5 0,0 1 0,0 2 0,0 7 0,0-9 0,0 3 0,0-6 0,0 2 0,0-4 0,0-3 0,0 2 0,0-2 0,0 3 0,0-4 0,0 0 0,0-3 0,0-1 0,0 0 0,0-3 0,0-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8.9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0'0'0,"-9"0"0,9 7 0,-9-2 0,6 10 0,2 3 0,30 33 0,-18-16 0,15 20 0,0 3 0,-27-32 0,15 20 0,-23-35 0,-3-6 0,0 5 0,-1-6 0,-3 4 0,3-1 0,-3-6 0,-8-6 0,2 0 0,-6-3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59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9 1 24575,'-12'7'0,"-5"11"0,2 5 0,-18 11 0,8-3 0,-12 1 0,4 1 0,-13 2 0,25-17 0,-8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0.7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9 24575,'0'11'0,"0"26"0,0-14 0,0 37 0,0-28 0,0 1 0,0-9 0,0-10 0,0 2 0,0-5 0,0-4 0,3-3 0,1-1 0,3-3 0,4 0 0,2 0 0,4 0 0,17-4 0,4-9 0,8-10 0,-3-8 0,-17-3 0,-1 0 0,-12-12 0,-5 12 0,-4-12 0,-4 19 0,0 2 0,0 9 0,0 9 0,0 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1.2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1'0,"0"12"0,0-13 0,0 10 0,0-12 0,0-1 0,0 0 0,0 1 0,0-1 0,0 0 0,0 1 0,0 3 0,0 0 0,0 1 0,0-7 0,0-6 0,0-10 0,0 6 0,0-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2.9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4 0 24575,'-4'3'0,"1"2"0,3 13 0,0-4 0,-4 10 0,-12 8 0,4-11 0,-12 8 0,15-21 0,1-1 0,4-9 0,4 1 0,8-18 0,-6 12 0,5-9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2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0'0,"0"9"0,0-6 0,0 9 0,0-14 0,0 3 0,3-4 0,9 1 0,1 3 0,7-1 0,9 10 0,-9-6 0,9 7 0,-8-4 0,-8-4 0,2-2 0,-7-7 0,-4-1 0,-1-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3.7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9 1 24575,'-3'3'0,"-6"3"0,4 6 0,-5 3 0,9-7 0,-10 10 0,6-5 0,-3 3 0,-3-1 0,5-6 0,-2 2 0,1-3 0,6-1 0,-2 20 0,3-10 0,0 15 0,0-12 0,0-2 0,0-2 0,0-1 0,0-6 0,0 1 0,0-2 0,0-1 0,0 0 0,0 0 0,0-3 0,0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5.5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4 24575,'29'0'0,"0"0"0,2 0 0,-3 0 0,2 0 0,4 0 0,7 0 0,14 0 0,32 0 0,7 0 0,-33 0 0,1 0 0,-3 0 0,1 0 0,16 0 0,3 0 0,-6 0 0,2 0 0,19 0 0,2 0 0,-14-5 0,0-1 0,9-1 0,0 0 0,-10-3 0,-1 1 0,-3 2 0,-3 1 0,-8 0 0,1 2 0,11 3 0,-5 0 0,15-8 0,-25 8 0,-2 1 0,8-5 0,13 1 0,-1 3 0,-13-4 0,-16 5 0,-9 0 0,45 0 0,-48 0 0,35 0 0,-60 0 0,-7 0 0,3 0 0,0 0 0,-2 0 0,12 0 0,-14 0 0,6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7.1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 0 24575,'0'11'0,"0"4"0,0-2 0,0 12 0,0-11 0,0 20 0,0-19 0,0 15 0,0-17 0,0 4 0,0-6 0,0-3 0,0-7 0,15-3 0,2-10 0,19 1 0,11-11 0,23 2 0,-25 4 0,4 4 0,-38 12 0,-2 0 0,2 0 0,-3 18 0,-4-1 0,-1 17 0,-3 35 0,0-30 0,0 26 0,-11-36 0,5-10 0,-14 5 0,3-4 0,3-2 0,-9 2 0,13-8 0,-16 0 0,4-4 0,-11 0 0,-1-3 0,0 2 0,4-6 0,2 3 0,11-4 0,3 0 0,10 0 0,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08.2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0 24575,'15'0'0,"-4"0"0,0 0 0,-4 0 0,1 0 0,6 0 0,-5 0 0,17-11 0,-16 9 0,9-13 0,-11 14 0,16-5 0,-13 5 0,9-3 0,-16 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15.8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54 818 24575,'12'4'0,"-1"-1"0,7-3 0,-8 0 0,13 0 0,7 0 0,2 0 0,15 0 0,39 0 0,-10 0 0,-11 0 0,9 0 0,18 0 0,1 0 0,-18 0 0,4 0 0,14 0 0,9 0 0,-12 0 0,-28 0 0,0 0 0,23 0 0,10 0 0,-14 0 0,8 0 0,-12 0 0,14 0 0,-16 0 0,5 0 0,16 1 0,0-2 0,-7-4 0,-27 3 0,1-2 0,-7-4 0,-2 0 0,-3 2 0,-1 0 0,44-9 0,1 0 0,-44 7 0,-1-1 0,1-4 0,0 0 0,3 1 0,1 1 0,12-5 0,-2 0 0,33-2 0,-21 1 0,-1-2 0,15-10 0,-21 6 0,-2-3 0,-2-10 0,-1 1 0,-49 12 0,-9-7 0,-8-10 0,-27-13 0,-11-12 0,-23-3 0,-9 9 0,26 30 0,-4 4 0,2 7 0,-4 4 0,-26 3 0,0 3 0,27 2 0,-1 2 0,-20 3 0,-5 2 0,-18 4 0,-6 6-579,17 4 1,-4 5 0,-4 0 578,10-5 0,-3-1 0,-2 2 0,-2 2 0,6 3 0,-3 2 0,-1 2 0,2-1 0,5-3 0,-19 5 0,5-3 0,-6-1 0,15-4 0,-7 0 0,-2 0 0,5-2 0,11-2 0,-24 5 0,6-3 0,8-5 0,-4 0 0,8-2 0,7 1 0,2-1 0,3 1 0,-4 1 0,4-1 0,-4-2 0,0 0-306,5 3 0,-5 1 1,14-4 305,-7-5 0,-5 6 0,-3 2 0,-11-3 0,-1 6 0,-19 5 0,15-3 0,33-5 0,2-1 0,-16 4 0,-9 3 0,16-3 0,3-3 0,7 0 0,-14 4 0,15-3 0,-3 1 0,4 3 0,-4 2 0,-7 3 0,-7 3 0,9-1 0,-30 12 0,21-6 0,6-4 0,22-14 1650,-23 2-1650,29-7 1002,-23 1-1002,39-6 0,-8 2 0,36-3 0,11 0 0,16 0 0,31 5 0,-11-4 0,19 9 0,-10-9 0,1 4 0,31-5 0,-32 0 0,1 0 0,-5 0 0,1 0 0,8 0 0,-2 0 0,-13 0 0,-3 0 0,2 0 0,1 0 0,2 0 0,0 0 0,1-3 0,-1 1 0,-3 2 0,0-1 0,6-6 0,1-1 0,10 2 0,0-1 0,-18-2 0,0 0 0,15-2 0,-2 1 0,2-1 0,-5 1 0,-16 6 0,-27 4 0,-6 0 0,-7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18.1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0 723 24575,'69'0'0,"1"0"0,1 0 0,9 0 0,2 0 0,14 0 0,2 0 0,-11 0 0,-15 0 0,-7 0 0,6 0 0,8 0 0,7 0 0,1 0 0,-5 0 0,9 0 0,-3 0 0,-16 0 0,9 0 0,5 0 0,17 0 0,-20 0 0,-12 0 0,-8 0 0,11 0 0,-7 0 0,-15 1 0,2-2 0,28-1 0,13-3 0,-9 0 0,-16-2 0,0-2 0,4 0 0,11-2 0,1 0 0,-12 1 0,-1-3 0,-2 1 0,16 1 0,9-1 0,-15 2 0,14-3 0,-22 8 0,14-1 0,-7-2 0,-3-6 0,0-2 0,6 4 0,6 0 0,-8-1 0,-5-2 0,-6-1 0,0 0 0,-8 2 0,-11 8 0,10-6 0,-29 0 0,7-2 0,-10-7 0,-4 8 0,-6 1 0,-10 1 0,-3-17 0,-6-28 0,0 4 0,-16-28 0,-13 39 0,-18 14 0,-15 6 0,-18 9 0,-9 7 0,20 0 0,-2 1 0,-4 1-336,-18 2 1,-4 2 0,3-1 335,17 0 0,2 0 0,-1 0 0,-9 0 0,-1 0 0,2 0 0,11 0 0,2 0 0,0 0 0,0 0 0,0 0 0,-1 0 0,-2 0 0,-1 0 0,1 0 0,-1 1 0,0 1 0,-1 1 0,-7 4 0,-2 1 0,5 1 0,-10 2 0,-1 2 0,2 2 0,-7 3 0,7-1 0,0-3 0,-1 1 0,-6 2 0,-8 1 0,9-3 0,11-3 0,2-1 0,11 1 0,-4 1 0,7-2 0,6-1 0,3-2 0,-9 2 0,0-1 0,13-1 0,1 0 0,0-2 0,4-2 0,-18 2 0,14-1 0,2-1 0,4-3 0,-35 7 0,30-3 1006,-8 4-1006,25-4 0,-3 3 0,29-7 0,-23 3 0,17-4 0,-7 0 0,4 0 0,1 3 0,-9-2 0,9 3 0,0-4 0,14 3 0,-2-2 0,5 13 0,-2 1 0,3 11 0,0 14 0,0-14 0,4 8 0,0-14 0,8-3 0,-4-1 0,7-5 0,-3-3 0,0-4 0,14 10 0,-18-11 0,10 8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19.7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 8 24575,'-6'-4'0,"7"0"0,24 4 0,5 0 0,7 0 0,-9 0 0,6 0 0,-7 0 0,4 0 0,-11 0 0,-10 0 0,-6 3 0,0 1 0,-4 4 0,0-4 0,0-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0.6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0 24575,'15'0'0,"23"0"0,-11 0 0,24 0 0,3-9 0,-19 7 0,14-6 0,-36 8 0,1 0 0,-9 0 0,-2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1.6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 0 24575,'13'4'0,"-2"-1"0,18-3 0,-15 0 0,12 0 0,-17 0 0,2 35 0,-8-14 0,-11 29 0,-12-5 0,-1-13 0,-5 9 0,4-12 0,8-14 0,-1 4 0,7-8 0,10-9 0,4 0 0,9-10 0,19-1 0,-13 1 0,18-1 0,-16 0 0,19-1 0,-16 2 0,10 3 0,-24 1 0,-5 4 0,-3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3.9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1 0 24575,'0'12'0,"0"41"0,0-30 0,0 51 0,0 9 0,0-24 0,0 6 0,0 2 0,0 12 0,0-41 0,0 21 0,0-39 0,0-7 0,0 2 0,0-33 0,0 3 0,0-19 0,4-4 0,1 16 0,4-12 0,3 10 0,0 6 0,8 1 0,0 10 0,5 7 0,8 7 0,-2 10 0,15 13 0,-22-7 0,9 7 0,-27-13 0,4 2 0,-10 5 0,0-5 0,-3-2 0,-33-2 0,4-11 0,-33 0 0,15-4 0,-1-4 0,6-1 0,7-10 0,16 8 0,7-3 0,11 1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2.6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2 24575,'6'1'0,"19"-4"0,12-11 0,31-9 0,-2-1 0,-2-3 0,7 10 0,-36 7 0,9 5 0,-31 5 0,-1 0 0,-11 3 0,2-2 0,-6 2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4.1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9 1 24575,'0'12'0,"0"-2"0,0 2 0,0-4 0,0 3 0,0-3 0,0-1 0,0 4 0,0 1 0,0 0 0,0 8 0,0-8 0,0 4 0,0-2 0,0-6 0,0 2 0,0-3 0,0 1 0,-11 17 0,5-9 0,-6 10 0,5-11 0,6-6 0,-2 2 0,-1-4 0,3-5 0,-2-3 0,13-17 0,-4 12 0,8-12 0,1 14 0,-5 0 0,5-3 0,3 6 0,-4-2 0,19 3 0,-19 0 0,11 14 0,-17-7 0,4 15 0,6 27 0,-11-23 0,7 23 0,-14-26 0,0-8 0,0 5 0,-18 10 0,9-13 0,-18 10 0,14-14 0,-3-6 0,-8 1 0,11-3 0,-10-2 0,11-3 0,-11 4 0,9-3 0,-21 2 0,24-3 0,-15 0 0,17 0 0,2 0 0,4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5.2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0'0,"1"0"0,-1 0 0,5 0 0,15 0 0,-6 0 0,13 0 0,-20 0 0,0 0 0,-10 0 0,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6.3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78'0'0,"-16"0"0,15 0 0,-35 0 0,24 0 0,-30 0 0,-20 0 0,-1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7.0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50'0'0,"37"0"0,-43 0 0,26 0 0,-42 0 0,-1 0 0,-13 0 0,2 0 0,-12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7.8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8'0'0,"-16"0"0,47 0 0,-35 0 0,19 0 0,-6 0 0,-28 0 0,8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8.5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3'0'0,"4"0"0,50 0 0,-20 0 0,34 0 0,-23 0 0,-12 0 0,5 0 0,-19 0 0,0 0 0,-14 0 0,0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29.3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0 24575,'-4'62'0,"0"15"0,4-58 0,0 24 0,0-33 0,0-2 0,0-5 0,0-6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0.14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6'0,"0"5"0,0 1 0,0 17 0,0-9 0,0 13 0,0 14 0,0-14 0,0 14 0,0-7 0,0-20 0,0 11 0,0-17 0,0-10 0,0 2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0.9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5'0'0,"-4"0"0,-6 0 0,-6 0 0,6 3 0,-7 1 0,-1 11 0,0-10 0,-2 9 0,1-10 0,-5 8 0,6-7 0,-6 6 0,2-7 0,1 0 0,-3 2 0,9 5 0,-2 2 0,4 2 0,-5-4 0,-4-4 0,-3-3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4.7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1 1 24575,'0'14'0,"0"0"0,0 6 0,-4-4 0,3 1 0,-2-1 0,-1 5 0,-1 5 0,-8 5 0,8 7 0,-7-10 0,12-13 0,-4-12 0,4-18 0,4-1 0,1-2 0,-1 5 0,0 6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2.0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8 1 24575,'-8'7'0,"-7"5"0,3 3 0,-6-1 0,-17 13 0,13-7 0,-6 1 0,-3 11 0,18-21 0,-10 12 0,13-16 0,8 1 0,-8-4 0,9 3 0,-5-3 0,-3 10 0,1-4 0,-8 8 0,8-10 0,-3 3 0,3-3 0,-3 3 0,-5 5 0,-5 4 0,-1 9 0,2-7 0,8 1 0,4-14 0,4-3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3.1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24 24575,'0'26'0,"0"-8"0,0 9 0,0-15 0,0-1 0,0 4 0,0-5 0,0 5 0,15-1 0,3-8 0,4 4 0,-3-10 0,0 0 0,-4 0 0,9 0 0,0 0 0,2 0 0,23-11 0,-19 4 0,5-8 0,-19 6 0,0-7 0,2-5 0,2-1 0,-7-6 0,-5 12 0,-5-4 0,-3-2 0,0 8 0,0-4 0,0 7 0,0 2 0,0-9 0,0 9 0,0-5 0,0 10 0,0 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4.0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-4'-1'0,"1"6"0,3 3 0,0 7 0,0 4 0,0-4 0,4 7 0,0-14 0,0 4 0,-1-5 0,-3 0 0,4 1 0,-4-1 0,7 0 0,-3-2 0,0-2 0,-1-3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5.1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6 1 24575,'-4'10'0,"-4"6"0,-1-4 0,-10 15 0,10-16 0,-7 12 0,4-10 0,3-1 0,-3 4 0,-2-1 0,7-8 0,0-1 0,8-13 0,6-4 0,-3 2 0,4-2 0,0-4 0,-1 5 0,1-5 0,10-7 0,-7 10 0,7-10 0,-14 15 0,-1 2 0,-3 2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6.1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 0 24575,'0'15'0,"0"-6"0,0 10 0,-8 1 0,6-5 0,-5 8 0,7-14 0,0 2 0,-4 4 0,4-3 0,-4 7 0,4-8 0,0 0 0,0-4 0,0-6 0,0 1 0,0-5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7.4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9 24575,'6'-4'0,"14"1"0,27 3 0,4 0 0,10 0 0,-8 0 0,-5 0 0,0 0 0,29 0 0,8 0 0,-31 0 0,3 0 0,13 0 0,6 0 0,-2 0 0,5 0 0,-7 0 0,-4 0 0,0 0 0,-2 0 0,5 0 0,-8 0 0,35 0 0,-43 0 0,2 0 0,6 0 0,0 0 0,-5 0 0,-1 0 0,39 0 0,-33 0 0,-1 0 0,21 0 0,-22 0 0,-2 0 0,2 0 0,24 0 0,-33 0 0,7-9 0,-13 7 0,-2-6 0,-5 8 0,-6-3 0,6-2 0,1-8 0,4 7 0,-5-5 0,-12 10 0,-9-2 0,-13 3 0,-2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8.6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0'0'0,"2"0"0,17 0 0,-8 0 0,26 0 0,-25 0 0,20 0 0,-28 0 0,20 0 0,-19 0 0,13 0 0,-18 0 0,-4 0 0,-8 0 0,-5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39.6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7 24575,'28'0'0,"0"0"0,17 0 0,-13 0 0,9 0 0,-19 0 0,2 0 0,-10 0 0,5 0 0,-12 0 0,0 0 0,-3-3 0,-1 2 0,-3-2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0.4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-4'7'0,"1"17"0,3-9 0,0 19 0,0-8 0,0-3 0,0 1 0,0-3 0,0-8 0,0 2 0,0-4 0,0 1 0,0 0 0,0-2 0,0-2 0,0 2 0,0-2 0,0 0 0,0-5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1.4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0 24575,'-4'10'0,"1"1"0,3 8 0,0 6 0,0-7 0,0 22 0,0-19 0,0 8 0,0-18 0,0-3 0,0-1 0,0 0 0,0 4 0,0-3 0,0 9 0,0-7 0,0 4 0,0-7 0,0 1 0,0-1 0,0 4 0,0 1 0,0 0 0,0-8 0,0-5 0,0-6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5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28 16 24575,'2'-8'0,"-22"1"0,1 7 0,-13 0 0,11 0 0,1 0 0,6 12 0,-3 3 0,-9 27 0,12-11 0,-22 12 0,2 34 0,9-36 0,-12 49 0,31-52 0,-2 7 0,8-12 0,18-15 0,11-8 0,26-10 0,7-4 0,0-5 0,-10-5 0,-13-4 0,-7 2 0,-15 4 0,-1-3 0,-13 10 0,-3-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2.2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5'0'0,"-6"0"0,15 0 0,-7 0 0,5 0 0,-1 0 0,3 11 0,-5-4 0,1 13 0,-4-11 0,-7 3 0,3-4 0,-1 6 0,-3-2 0,-1 3 0,0-8 0,1 3 0,0-8 0,6 8 0,-5-9 0,1 2 0,1-3 0,-6 0 0,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3.7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3 1 24575,'-4'2'0,"0"4"0,-4 6 0,-8 3 0,7-10 0,-11 10 0,4-10 0,-2 11 0,2-10 0,-7 16 0,12-15 0,-12 19 0,10-19 0,1 7 0,-4-9 0,3 6 0,4-2 0,-1 2 0,6-4 0,0-3 0,0-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8.1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 1 24575,'11'0'0,"2"0"0,3 0 0,-3 0 0,-3 0 0,6 0 0,-7 0 0,6 0 0,-8 6 0,-3 8 0,-1-1 0,-3 43 0,0-24 0,0 33 0,-4-18 0,-2-11 0,-6-1 0,-2-6 0,-6-10 0,3 4 0,-3-14 0,8-2 0,1-7 0,4 0 0,-1 3 0,1-2 0,0 2 0,6-3 0,6 0 0,7 0 0,17 0 0,-9 0 0,9 0 0,0 0 0,-5 0 0,13 0 0,-16 0 0,3 0 0,-5 0 0,-10 0 0,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4.5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5 24575,'33'0'0,"-6"0"0,7 0 0,-14-3 0,5-2 0,3-3 0,-12 3 0,13 2 0,-12 3 0,3 0 0,-9 0 0,-1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6.0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7'0'0,"3"0"0,-2 0 0,7 0 0,6 0 0,-3 0 0,3 0 0,-6 0 0,-6 0 0,14-4 0,-10 3 0,6-3 0,-12 4 0,-4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0:49.0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3 24575,'9'0'0,"3"0"0,59 0 0,-6-5 0,-17 0 0,8-3 0,18-7 0,10-4 0,-11 3 0,-21 5 0,-1 0 0,19-4 0,8-2 0,-15 7 0,-9 10 0,-4 0 0,-8 0 0,-15 0 0,-2 0 0,-7 0 0,5 0 0,-11 0 0,2 3 0,-6 5 0,0 0 0,-5 3 0,-3-4 0,0 0 0,0-3 0,0-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1:00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5 1091 24575,'-15'0'0,"-3"0"0,-63 0 0,21 0 0,10 2 0,-6-4 0,-25-13 0,3-5 0,-8-3 0,9-4 0,3-6 0,10-15 0,15 1 0,-1 1 0,23 5 0,3 11 0,-4-22 0,3 2 0,-13-30 0,17 8 0,-2-3 0,18 8 0,1 15 0,8-3 0,35-4 0,30 5 0,-12 22 0,9 3 0,23 4 0,8 6-351,-23 9 0,4 2 0,2 1 351,8 2 0,3 0 0,-1 3 0,-8 0 0,-1 1 0,-1 4-185,-2 3 1,-1 4-1,-3 2 185,-7 1 0,-2 1 0,0 2 0,0 4 0,0 3 0,2 0 0,6 2 0,1 1 0,-2-1 0,22 5 0,-5-2 0,-11-3 0,-5-2 0,-20-8 0,-4-1 0,36 12 0,-6 1 0,-29-11 0,1 2 0,37 22 1024,-7-5-1024,-13 4 583,-12-2-583,-15-2 0,-7-4 0,-12 1 0,2 38 0,-13-24 0,0 26 0,-11-27 0,0-14 0,0 9 0,0-17 0,0 11 0,-11-7 0,-17 13 0,-18-12 0,-6-3 0,-24 11 0,3-8 0,-5-3 0,19-11 0,0-3 0,-19 5 0,-2-2 0,5-6 0,-3-3 0,4 0 0,-6-1 0,8-2 0,9 0 0,0-4 0,-13-4 0,-6-4 0,13 1 0,-8-7 0,8-7 0,3-1 0,13 1 0,-12-3 0,16 7 0,-2 1 0,-42-9 0,21 7 0,-3-1 0,15 6 0,2 3 0,-34-1 0,28 3 0,2 1 0,2 3 0,6-1 0,2-1 0,6-2 0,-20 2 0,35 0 0,-4 3 0,34 2 0,2 3 0,2 0 0,0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1:16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0 904 24575,'-43'0'0,"0"0"0,-10 0 0,9 0 0,-15 0 0,5 1 0,-1-2 0,-8-8 0,4 9 0,4-2 0,19-11 0,-22 3 0,14-9 0,-13-1 0,13-6 0,-2-11 0,21 12 0,-2-11 0,14 7 0,8 9 0,-7-14 0,6 3 0,1 7 0,1-10 0,4-2 0,0 10 0,0-25 0,27 2 0,-5-4 0,35-9 0,-15 21 0,14-6 0,-5 13 0,11 1 0,26 13 0,4 1 0,-31 12 0,1 1 0,1-2 0,-1 0 0,1 1 0,1 2 0,1 2 0,1-1 0,10-1 0,-3 0 0,-21 4 0,3 1 0,16-1 0,10-1 0,-11 0 0,19 2 0,-6 0 0,-1 0 0,-4 0 0,15 5 0,-33 2 0,5 2 0,31 7 0,-2 2 0,-35-2 0,-2 0 0,19 1 0,-5-1 0,-5 3 0,-2-3 0,4 3 0,-14-4 0,-17-6 0,-13-6 0,-9 1 0,15 4 0,-14 0 0,17 4 0,-21-1 0,3-3 0,-3 3 0,-5 7 0,-3-8 0,-4 22 0,-4-16 0,-1 12 0,-10-8 0,-18 12 0,12-12 0,-28 14 0,32-24 0,-20 2 0,-47 0 0,35-10 0,-47 11 0,49-12 0,5 8 0,-29 0 0,25 2 0,-34 3 0,42-8 0,-17-2 0,13-4 0,-17 0 0,-18 0 0,14 0 0,-7 0 0,30 0 0,2 0 0,11 0 0,10 0 0,10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1:21.9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3 1157 24575,'-39'0'0,"7"0"0,-2 0 0,9 0 0,-5 0 0,-4 0 0,13 0 0,-8 4 0,5-3 0,5 6 0,-6-6 0,1 3 0,5-4 0,-5 0 0,-1 0 0,6 0 0,-5 0 0,7 0 0,-4 0 0,4 0 0,-4 0 0,-3 0 0,2 0 0,-11 0 0,7 0 0,-3-7 0,4-6 0,5-1 0,0-4 0,5 9 0,-5-6 0,4 6 0,-11-9 0,13 8 0,-23-16 0,24 16 0,-21-17 0,17 14 0,-8-11 0,0 3 0,1-4 0,-1 0 0,4-3 0,-3-2 0,1-21 0,5 0 0,1-6 0,13 21 0,-3 6 0,6 20 0,-2-9 0,3 8 0,29-12 0,-14 9 0,28-6 0,4-7 0,-8 8 0,35-28 0,-6 8 0,8-4 0,-2 1 0,-7 7 0,0 1 0,0-1 0,-5 5 0,-4 4 0,-24 12 0,12 3 0,26-8 0,1 2 0,14-7 0,-25 13 0,-13-1 0,-4 11 0,24-3 0,-31 4 0,21 0 0,-24 0 0,14-4 0,12 3 0,13-8 0,7 8 0,-28-2 0,0 1 0,22 2 0,14 0 0,-29 0 0,0 0 0,37 0 0,-21 2 0,-1 1 0,20 7 0,-8 10 0,-13 10 0,-6 4 0,-12-1 0,-6-2 0,-11-6 0,0 1 0,-2 2 0,-10-5 0,17 28 0,-24-27 0,17 32 0,-15-24 0,0 13 0,-1-1 0,-11 1 0,-2-1 0,-8 0 0,0 1 0,-4 7 0,-13 6 0,-15 12 0,2-17 0,-11 0 0,17-29 0,-2 1 0,-6 3 0,12-8 0,-11 7 0,9-11 0,-2 0 0,-1 0 0,-7 4 0,13-7 0,-31 14 0,32-16 0,-22 9 0,11-12 0,-14 8 0,4-6 0,-17 6 0,30-7 0,-31 0 0,24-4 0,-53 7 0,43-10 0,-29 6 0,47-8 0,-16 0 0,13 0 0,-28 0 0,8 0 0,-42-4 0,39 3 0,-26-10 0,51 9 0,-21-17 0,26 16 0,-18-12 0,12 7 0,-14-2 0,17-2 0,-2 7 0,11-1 0,2-2 0,-7-1 0,-10-2 0,14 7 0,-18 0 0,25 4 0,-11-3 0,-3-2 0,3-4 0,-16 1 0,14 0 0,-11-1 0,8 1 0,-15-3 0,5-5 0,6 3 0,2-1 0,15 2 0,-7 3 0,6-2 0,-2 7 0,8-3 0,-7 3 0,4 0 0,-4 1 0,7 3 0,0-4 0,0 4 0,0-4 0,0 4 0,0 0 0,3 3 0,1-2 0,3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1:26.6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0 24575,'7'0'0,"24"0"0,-17 0 0,17 0 0,-20 0 0,-3 4 0,3-3 0,0 5 0,-2-5 0,2 3 0,0-4 0,-3 3 0,7-2 0,-3 2 0,1 1 0,-2-4 0,-3 4 0,3-1 0,-3 1 0,3 1 0,-3 5 0,-1-2 0,-3 4 0,-1-2 0,-3 1 0,0 1 0,0 3 0,0 4 0,-14-3 0,0-1 0,-6-4 0,-2-6 0,10-2 0,-4-3 0,5 0 0,10 0 0,9 0 0,1 0 0,9 0 0,-10 0 0,3 0 0,0 0 0,-2 0 0,17 0 0,-15 0 0,27 7 0,-23-5 0,12 12 0,-11-9 0,6 13 0,-12-9 0,7 2 0,-16-1 0,2-5 0,-3 9 0,0-6 0,0 7 0,0-7 0,0 2 0,0-2 0,0-1 0,0 0 0,0 1 0,-14 0 0,7-1 0,-19-2 0,12-2 0,-13-3 0,5 0 0,-6 0 0,3 0 0,-15 0 0,15 0 0,-10 0 0,6 4 0,-16 2 0,2 2 0,-16-3 0,35-1 0,-13-4 0,26 0 0,-7 0 0,11 0 0,3 0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6.9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4'0'0,"-8"0"0,-10 0 0,-14 0 0,9 0 0,-20 0 0,-9 0 0,-4 3 0,-5 1 0,-3 8 0,0 19 0,0-5 0,0 7 0,0-5 0,0-14 0,-3 7 0,-2-10 0,-6 1 0,-10 12 0,3-2 0,-9 7 0,13-10 0,-1-4 0,11-3 0,0 2 0,4-2 0,0 0 0,0-1 0,11 3 0,7 0 0,16 6 0,-3-4 0,6 1 0,-19-8 0,-3 1 0,-12-6 0,-3 7 0,0 0 0,0 12 0,0 8 0,0 8 0,0 11 0,0 6 0,-4 6 0,-1 18 0,-1-32 0,-5 20 0,5-47 0,-9 11 0,6-23 0,-2-3 0,4-6 0,3-3 0,1-5 0,3 2 0,0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1:57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0 381 24575,'0'26'0,"0"-10"0,4 13 0,-4-18 0,4 7 0,-4-3 0,0 5 0,0-3 0,0 1 0,0-11 0,-3 1 0,-1-1 0,-4-3 0,1-1 0,-1-3 0,1 0 0,-5 0 0,0 0 0,-3 0 0,0 0 0,2 0 0,-1-4 0,6 0 0,-7-4 0,3-3 0,-3 3 0,-1-7 0,-3 0 0,3-9 0,4 4 0,5-7 0,7 7 0,0 3 0,0-3 0,0 12 0,0-8 0,0 7 0,4-3 0,0 4 0,7 1 0,5-1 0,41-14 0,-27 14 0,27-11 0,-40 15 0,10-4 0,-4-1 0,9-3 0,-7 0 0,3 3 0,-2-3 0,6 3 0,-2 1 0,4-1 0,-5 0 0,4 1 0,-12 0 0,7-4 0,-12 3 0,0-10 0,-8-1 0,-4-6 0,-4 2 0,0 4 0,0 9 0,-3 3 0,-1 5 0,-3 3 0,-1 0 0,1 3 0,4 1 0,-1 3 0,4 0 0,0-3 0,0-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2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5"0"0,20 0 0,-5 0 0,11 0 0,-2 0 0,-19 0 0,17 0 0,-20 0 0,7 0 0,-13 0 0,-2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3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8'5'0,"1"-2"0,28-3 0,-5 0 0,3 0 0,-6 0 0,10 0 0,-17 0 0,-1 0 0,-7 0 0,1 0 0,-9 0 0,4 0 0,-19 0 0,-2-3 0,-12 2 0,4-7 0,-8 7 0,11-2 0,-2 3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9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4 24575,'0'13'0,"0"2"0,0-2 0,0-1 0,0 0 0,0-4 0,0 0 0,0-7 0,0-12 0,0-4 0,0-35 0,0 20 0,0-36 0,0 38 0,0-5 0,0 17 0,4 6 0,1 2 0,3 4 0,4 4 0,5 0 0,5 4 0,4 9 0,8 13 0,-13-1 0,3 0 0,-11-4 0,-8-3 0,3 1 0,-8 2 0,0-12 0,0 4 0,0-1 0,0-3 0,0 3 0,0-4 0,0-7 0,0-11 0,0-10 0,0-19 0,0-1 0,4-5 0,2 11 0,3 11 0,3 7 0,-3 10 0,3-1 0,0 7 0,1 0 0,0 0 0,-1 3 0,1 2 0,0 4 0,1 0 0,20 8 0,-16-6 0,16 10 0,-20-11 0,12 11 0,-11 2 0,8-3 0,-10 6 0,-1-9 0,-2-2 0,2 6 0,-7-8 0,-1 1 0,-4-2 0,0-11 0,0-18 0,0 8 0,0-1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0.9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4 5 24575,'-12'0'0,"0"0"0,0 0 0,3 0 0,-3-3 0,4 2 0,3 1 0,1 12 0,4 3 0,0 3 0,0-1 0,0 0 0,0 2 0,0 6 0,0-11 0,0 6 0,4-7 0,1 0 0,7 2 0,-3-5 0,6 5 0,-2-6 0,3 7 0,5-7 0,-3 7 0,3-7 0,-4 7 0,-5-7 0,-3 3 0,-6 0 0,-3-3 0,0 7 0,0-3 0,0 11 0,-3-13 0,-10 4 0,-1-15 0,-4 0 0,6 0 0,0-4 0,3-1 0,-3-3 0,3-4 0,5 2 0,0-6 0,4 7 0,3-6 0,2 6 0,29-8 0,-14 7 0,36-7 0,-34 11 0,29-11 0,-33 15 0,23-14 0,-27 6 0,7-3 0,-9 1 0,-3-1 0,-4-13 0,-1-19 0,-4 8 0,0-4 0,-4 27 0,-5 1 0,0 9 0,-13-4 0,4 6 0,-5-2 0,1 4 0,9 14 0,0-3 0,3 58 0,5-34 0,1 30 0,4-36 0,0-10 0,0 5 0,0 11 0,0-13 0,0 15 0,0-22 0,11 4 0,-5-13 0,14 1 0,1-7 0,3 0 0,18-8 0,-20 3 0,6-8 0,-20 5 0,0 0 0,4-5 0,2-4 0,-1-1 0,3-8 0,-10 12 0,5-14 0,-10 21 0,3-8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1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0"0,0 9 0,0 9 0,0-9 0,0 9 0,0 5 0,0-8 0,0 13 0,0-7 0,0-3 0,0 9 0,0 4 0,0-1 0,9 20 0,-3-24 0,12 22 0,-11-23 0,6 12 0,4 28 0,-4-32 0,12 33 0,-15-52 0,2 4 0,-8-12 0,11 1 0,-9-5 0,10 0 0,0-4 0,-5 0 0,5 0 0,-8 0 0,5-4 0,-3-6 0,7-8 0,-7-5 0,-2 0 0,-4 5 0,-4 1 0,0-5 0,-4-2 0,-5-3 0,-5 9 0,-18-4 0,10 11 0,-1-3 0,15 1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2.7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5"0"0,-6 0 0,7 0 0,-8 0 0,8 0 0,-3 0 0,0 0 0,-1 0 0,-5 0 0,0 0 0,1 0 0,-1 0 0,0 0 0,0 0 0,1 0 0,-1 0 0,0 0 0,-1 0 0,1 0 0,0 0 0,0 0 0,-4-8 0,3 6 0,-6-10 0,2 11 0,-3-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7.3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7'0'0,"-15"0"0,24 0 0,-26 0 0,7 0 0,-9 0 0,4 0 0,-3 0 0,3 0 0,3 0 0,-5 0 0,5 3 0,-11 2 0,0 3 0,-4 0 0,0 0 0,0 4 0,0-3 0,0 11 0,-4-10 0,-12 11 0,0-16 0,-21 7 0,21-8 0,-8 1 0,12 2 0,-1-2 0,-4 0 0,4 2 0,2-6 0,6 6 0,2-3 0,3 4 0,0 0 0,3-4 0,6 0 0,12-4 0,0-5 0,5 4 0,1-3 0,-7 4 0,10 0 0,-10 0 0,13 0 0,-17 0 0,12 0 0,-15 0 0,8 0 0,-4 0 0,4 0 0,-4 0 0,0-3 0,-5-2 0,-3 1 0,-6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20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9 1022 24575,'75'0'0,"0"0"0,-5 0 0,2 0 0,-3 0 0,4-1 0,-9 2 0,31 4 0,-8-3 0,15 1 0,-22 2 0,-23 6 0,-7-5 0,2-1 0,17 3 0,-27-2 0,7-1 0,2 0 0,10 0 0,27 5 0,-29-9 0,2 5 0,-16-11 0,-4 4 0,-2-8 0,17 5 0,6 2 0,32-4 0,-28 3 0,-3 1 0,-2 2 0,-34 0 0,-15 0 0,6 0 0,-10-3 0,6 2 0,-5-5 0,8 1 0,-4-2 0,6-1 0,-4 0 0,0-3 0,-3-1 0,-1-7 0,-3-6 0,0-1 0,-3-7 0,-2 8 0,-3-4 0,0 4 0,0 5 0,0-3 0,0 10 0,0-13 0,0 13 0,0-10 0,0 3 0,0 4 0,0-8 0,0 4 0,0-5 0,0-4 0,0-5 0,0-14 0,0 9 0,0-24 0,0 36 0,0-30 0,0 36 0,0-22 0,0 24 0,0-8 0,0 11 0,0 5 0,-3-7 0,2 9 0,-2-5 0,-1 10 0,4-2 0,-7 2 0,0-4 0,-1 4 0,-21-3 0,17 6 0,-57-2 0,35 3 0,-30-5 0,19 4 0,14-3 0,-9 0 0,-1 3 0,-2-3 0,-12 0 0,-1 3 0,0-8 0,-19 0 0,32 3 0,-29-7 0,46 12 0,-34-7 0,10 3 0,-20-5 0,2 5 0,-19 0 0,33 5 0,-22 0 0,33 0 0,-13 0 0,1 0 0,0 0 0,4 0 0,-6 0 0,3 0 0,12 0 0,-37 0 0,48 0 0,-37 0 0,38 0 0,-9 0 0,4 4 0,-8 5 0,8 0 0,-4 4 0,9-5 0,-5 0 0,17-1 0,-7 7 0,20-5 0,-8 16 0,11-14 0,-9 11 0,7-5 0,-5 0 0,-2 3 0,-3 5 0,1-7 0,-3 7 0,3-1 0,0-5 0,0 5 0,1 0 0,6-9 0,-5 8 0,7-11 0,-5 5 0,1-5 0,4 0 0,-3-5 0,2 8 0,1-6 0,-3 15 0,6-14 0,-5 11 0,5-12 0,-2 5 0,3 2 0,-4 4 0,3 14 0,-6-8 0,6 12 0,-3-9 0,4-3 0,0-3 0,0 12 0,0 5 0,0 0 0,0-9 0,0-19 0,0 6 0,0-4 0,0 8 0,0-7 0,0 0 0,0-3 0,0-2 0,0-3 0,4-3 0,-1-1 0,22-3 0,-14 0 0,14 0 0,-14 0 0,1 0 0,0 0 0,12 0 0,-17 0 0,8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33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19'0'0,"12"0"0,-11 0 0,14 0 0,-2 7 0,-11-2 0,5 7 0,-15-1 0,-3-3 0,0 7 0,-5-3 0,-3 5 0,0-1 0,0 4 0,0-2 0,0-2 0,0 3 0,0-6 0,0 4 0,-22 24 0,9-22 0,-15 24 0,8-19 0,6-9 0,-3 4 0,-2-7 0,9-3 0,-5 2 0,4 0 0,2-2 0,-2 2 0,0-4 0,6 1 0,-6-4 0,28-12 0,2-2 0,6-2 0,2 5 0,30 7 0,-29 0 0,29 0 0,-42 0 0,-3 0 0,0 0 0,3 0 0,-6 0 0,2 0 0,3 0 0,-5 0 0,5 0 0,-6 0 0,-1 0 0,-3 0 0,-1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7.6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9'0'0,"4"0"0,16 0 0,11 0 0,-15 0 0,9-3 0,-9 2 0,-10-3 0,5 4 0,-13 0 0,-6 0 0,-2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36.2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0 438 24575,'-15'0'0,"-67"0"0,44-4 0,-58-1 0,76 0 0,-6 1 0,21 7 0,-2 15 0,7-3 0,0 8 0,0-8 0,0-6 0,0 2 0,0-4 0,0 0 0,0 0 0,3 0 0,1-3 0,3 2 0,0-5 0,0 2 0,0-3 0,0 0 0,1 0 0,2 0 0,-1 0 0,13-26 0,-12 16 0,5-24 0,0 10 0,-13 5 0,20-23 0,-16 26 0,5-10 0,-4 14 0,-6 4 0,6-12 0,-2 7 0,-1-11 0,0 4 0,-1-1 0,2-6 0,3-11 0,0 8 0,4-22 0,-2 24 0,-2-5 0,-4 13 0,-4 8 0,0 11 0,0 18 0,0 4 0,0 14 0,0-5 0,-4 6 0,3-9 0,-3 2 0,0-8 0,3 6 0,-2-8 0,3 10 0,0-12 0,0 8 0,0 3 0,0-2 0,0 2 0,0-8 0,0 4 0,0-8 0,0 10 0,0-12 0,0 7 0,0-13 0,0 2 0,0-3 0,0 0 0,0 0 0,0-3 0,0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48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8 24575,'0'19'0,"0"-4"0,0 27 0,0-23 0,0 38 0,0-36 0,4 5 0,0-10 0,4-8 0,8 8 0,1 0 0,11 1 0,2 3 0,8-3 0,36-4 0,-33-4 0,23-5 0,-44-4 0,-6 0 0,5 0 0,-10-3 0,10-10 0,-1-13 0,4-5 0,-5-8 0,-9 5 0,-4-5 0,-4 4 0,0-3 0,-15 7 0,0 3 0,-17 6 0,-6-2 0,10 10 0,-11-3 0,17 13 0,-6 0 0,7 4 0,-2 0 0,2 0 0,-4 4 0,5 3 0,0 2 0,5 2 0,6-4 0,6-2 0,3-2 0,3-3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49.0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0"0,0 3 0,0-2 0,0 3 0,0-3 0,0 3 0,0 22 0,0-11 0,0 34 0,0-31 0,0 21 0,0-12 0,3-2 0,9 1 0,6-12 0,15 0 0,-6-4 0,10-1 0,-23-7 0,-1-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3:03.8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1 24575,'-10'7'0,"1"4"0,-13 14 0,6-5 0,-9 9 0,-9 8 0,16-10 0,-26 28 0,31-29 0,-15 6 0,15-11 0,0-4 0,2-1 0,-5 11 0,9-16 0,-7 11 0,9-11 0,1-2 0,1 2 0,3-21 0,0 3 0,19-41 0,-5 20 0,12-20 0,-1 8 0,-13 9 0,13-4 0,-7 1 0,0 14 0,4-10 0,-2 10 0,-3 6 0,-1-2 0,4 8 0,-11 4 0,6 1 0,0 3 0,-6 0 0,5 3 0,-10 1 0,3 12 0,-6 3 0,11 16 0,-1 13 0,3-9 0,3 8 0,2 0 0,-1 0 0,2 1 0,0-3 0,-6-15 0,2 5 0,-5-23 0,-2 1 0,2-5 0,-4-5 0,0-10 0,-3-14 0,-1 2 0,-3-23 0,4 10 0,-3-8 0,6-4 0,-2 9 0,7 1 0,-3 13 0,2 9 0,-1 9 0,-2 3 0,3 0 0,-4 0 0,4 6 0,-3-1 0,3 16 0,-7-7 0,3 5 0,-3 9 0,12 3 0,5 17 0,9-5 0,4-6 0,0-8 0,-1-7 0,8 2 0,-17-14 0,1 1 0,-20-11 0,-2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3:05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0'0,"9"0"0,-6 0 0,22 0 0,-11 0 0,14 0 0,-7 0 0,-5 0 0,23 0 0,-27 0 0,32 0 0,-40 0 0,12 3 0,-12 5 0,-3 13 0,4 6 0,-4 3 0,-4 2 0,0-6 0,-4 7 0,0 0 0,0-6 0,0 15 0,0-26 0,0 17 0,0-20 0,-7 7 0,-2-5 0,-6 0 0,-1 0 0,-3-3 0,2-1 0,-6-3 0,6 0 0,-2 0 0,7-4 0,-6 3 0,5-3 0,-2 0 0,7-1 0,5-3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57.6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0 24575,'0'31'0,"0"-12"0,-4 37 0,3-29 0,-7 19 0,7-11 0,-11-11 0,10 6 0,-13-17 0,13 6 0,-5-6 0,3 0 0,3-3 0,-5-9 0,5-1 0,-2-5 0,3-14 0,0 9 0,3-14 0,-2 19 0,3-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58.1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0'0,"-1"0"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58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4 24575,'0'-11'0,"0"-3"0,0 2 0,0 0 0,0 1 0,6-10 0,-4 10 0,8-10 0,-9 10 0,6 2 0,-6 2 0,2 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2:59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6 24575,'0'25'0,"0"-2"0,28 31 0,-13-23 0,23 24 0,-16-33 0,-8-5 0,10 8 0,-11-11 0,7 5 0,-8-12 0,0 1 0,-2-1 0,2 1 0,3-4 0,0 0 0,1-4 0,-1-4 0,0-8 0,-2-9 0,-1-26 0,-4 4 0,2-19 0,2 11 0,-1-4 0,5 9 0,-6 6 0,1 16 0,0 4 0,-2 5 0,2-5 0,0 4 0,-5-4 0,4 8 0,-10 5 0,4 4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3:01.7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2 24575,'0'11'0,"0"34"0,0-16 0,0 26 0,0-19 0,3-12 0,2 5 0,3-12 0,-3 0 0,9 3 0,-5-7 0,14-2 0,-3-8 0,5-6 0,9-19 0,-1-18 0,14-14 0,-8-8 0,-2 10 0,-6-1 0,-13 24 0,1-6 0,-7 18 0,7-11 0,-6 10 0,9-11 0,-9 18 0,3-4 0,-6 11 0,-5 7 0,-2 6 0,-3 11 0,0 23 0,0 0 0,0 18 0,8-10 0,2-1 0,12 7 0,-8-18 0,10 19 0,-9-24 0,5 4 0,-7-15 0,-2-11 0,-4-5 0,7-3 0,4-36 0,11-32 0,-8 6 0,0-7 0,-8 30 0,-4 12 0,4-7 0,-9 14 0,0 5 0,-4 7 0,0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8.2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2 24575,'22'0'0,"7"0"0,1 0 0,1-3 0,-13 2 0,-7-9 0,-7 9 0,-4-5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3:18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51'0'0,"0"0"0,-7 0 0,21 0 0,-3 0 0,-34 0 0,26 0 0,-39 0 0,8 0 0,-5 0 0,-12-4 0,11 3 0,-16-2 0,2 3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3:20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0'0'0,"9"0"0,-4 0 0,9 0 0,-4 0 0,-5 0 0,9 0 0,-16 0 0,3 0 0,11 0 0,-4 0 0,9 0 0,-8 0 0,-5 0 0,-4 0 0,4 0 0,-8 0 0,3 0 0,-3 0 0,-1-4 0,-3 3 0,-2-2 0,-3 3 0,1 0 0,-1 0 0,0 0 0,0 0 0,-3 0 0,-1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3:34.4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3 24575,'24'0'0,"24"0"0,-9 0 0,19 4 0,7 11 0,0 2 0,-2 5 0,4-3 0,-3 0 0,-17-1 0,-11-8 0,10 0 0,13-6 0,-13-4 0,33-15 0,4-4 0,-12 0 0,1-3 0,0-2 0,1 3 0,-14 4 0,7 2 0,-10 6 0,0 3 0,1-1 0,-1-1 0,1 2 0,3 5 0,-9-4 0,1 5 0,-1 0 0,-13 0 0,27 0 0,-4 0 0,38 0 0,-1 0 0,-43 3 0,1-1 0,13-3 0,1-2 0,-12 0 0,0-2 0,12-5 0,2-1 0,12-3 0,-4 0 0,-27 4 0,4 0 0,33 0 0,16 1 0,-12 1 0,-24-1 0,2 2 0,3 2 0,13 1 0,0 1 0,-14 0 0,-8-1 0,-5 1 0,20 3 0,-3 0 0,-25 0 0,-6 0 0,15 0 0,17 0 0,-8 0 0,-25 0 0,13 0 0,-7 4 0,-20-3 0,13 8 0,-17-8 0,0 3 0,35 5 0,-26-7 0,32 11 0,-40-12 0,4 4 0,0-5 0,8 0 0,1 0 0,5 0 0,-7-5 0,48-1 0,-22-5 0,6 6 0,3-1 0,22-5 0,-29 7 0,8 0 0,-9 1 0,25-3 0,-14 4 0,-9-1 0,-33-1 0,0 3 0,-6-2 0,4 3 0,-9 0 0,5 0 0,4 0 0,-9 0 0,16 0 0,-12 0 0,27 0 0,20 0 0,-12 0 0,11 0 0,-7 0 0,-5 0 0,-2 0 0,31 0 0,-12 0 0,-46 0 0,-18 0 0,4 0 0,2 0 0,6 0 0,1 0 0,-4 0 0,11 0 0,-6 0 0,9 0 0,-13 0 0,6 0 0,-18 0 0,3 0 0,-9 0 0,-4 0 0,-1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03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53 4472 24575,'47'0'0,"24"0"0,9 0 0,-24 0 0,8 0 0,5 0 0,17 0 0,6 0 0,-4 0 0,-13 0 0,10 1 0,0-2 0,4-1 0,15-1 0,0-2 0,-16-3 0,-4-9 0,-9-3 0,1 4 0,-4-2 0,-8 1 0,-9-3 0,-3-20 0,-23 21 0,27-33 0,-27 26 0,19-42 0,-14 24 0,4-5 0,-4-5 0,3-6 0,-2 2 0,10-9 0,1-3 0,-2-2 0,2-7 0,-5 7 0,-5 7 0,-1 1 0,-2 7 0,2-3 0,-4 3 0,-2-6 0,-4 1 0,3 0 0,-3 0 0,-6 1 0,-2-1 0,0 2 0,-1-1 0,2-3 0,-2 0 0,-4 5 0,0 0 0,0-4 0,-2 1 0,-3 1 0,-2 4 0,0-29 0,-5 23 0,0 0 0,0-22 0,-9-1 0,-3-1 0,-3-8 0,-9 3 0,-5 2 0,-4 13 0,8 12 0,-3-11 0,1 5 0,-2 5 0,-1 1 0,3 3 0,-1-4 0,0 3 0,-8-12 0,0 3 0,2 4 0,-1 2 0,1 3 0,0 0 0,0 0 0,0 3 0,5 10 0,-1 2 0,1 2 0,0 3 0,-19-17 0,-2 13 0,16 24 0,-39 7 0,40 11 0,-32 1 0,-29 4 0,45 0 0,-1 0 0,-1 0 0,-20 0 0,17 4 0,-25 2 0,-14 0 0,22-1 0,-23-5 0,1 0 0,30 0 0,-29 0 0,19 5 0,-6 1 0,-9 0 0,-2 1 0,3-1 0,0 1 0,-8 1 0,12-2 0,28-5 0,-8 6 0,1 1 0,3-6 0,1 7 0,-5 1 0,-2-2 0,3 1 0,-34 9 0,39-9 0,0 2 0,-32 17 0,32-8 0,-11 6 0,-2 1 0,-2 2 0,23-11 0,0 3 0,-28 19 0,30-16 0,1 7 0,0 1 0,-2 1 0,-28 28 0,29-20 0,8 5 0,1 4 0,-9 13 0,15-13 0,0 6 0,-3 5 0,4-1 0,8-10 0,0 2 0,-14 19 0,-2 6 0,5 4 0,2 1 0,-4 3 0,1 7 0,9-15 0,0 9 0,0 1 0,3-8 0,1-6 0,2-6 0,1 3 0,-2 17 0,1 4 0,3-8 0,3 2 0,3-11-672,-3 21 672,7-27 0,1-1 0,-4 6 0,8 14 0,-3 1 0,4-9 0,2 2 0,-1-29 0,0 1 0,-1 13 0,0 6 0,3-3 0,4 9 0,2-5 0,-3-9 0,2-1 0,8 8 0,5-5 0,18 6 0,-15-25 0,2 1 0,6 2 0,4 1 0,21 19 0,1-1 0,-21-25 0,3 0 0,12 7 0,6 3 0,-8-8 0,7 3 0,12 8 0,-1-1 0,-14-15 0,26 12 0,2-1 0,-13-14 336,-5-2 0,2-2-336,21 0 0,-10-6 0,3-1 0,-25-10 0,2 0 0,9 2 0,6 2 0,-11-4 0,0-3 0,15-3 0,-1-2 0,-13-4 0,-11-5 0,2 0 0,34 0 0,-17 0 0,18 0 0,-1 0 0,-26 0 0,19 0 0,-31 0 0,16-9 0,-1-3 0,6-9 0,2-7 0,-21 5 0,-6-7 0,-1-2 0,7-3 0,-7-1 0,-2-1 0,1-5 0,3-12 0,-23 21 0,-7 6 0,-11 16 0,-4 3 0,0-3 0,0-2 0,0 1 0,0-3 0,0 6 0,0-13 0,-4 8 0,3-5 0,-6 4 0,7 3 0,-4-4 0,4 0 0,0-3 0,0 6 0,0-5 0,0 10 0,0-3 0,0 4 0,0 0 0,0 0 0,-3 3 0,2 0 0,-2 4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1:59.4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6 24575,'21'-9'0,"5"2"0,58-19 0,-11 12 0,-6 2 0,4 1 0,-12 5 0,-1 0 0,5-3 0,-3 1 0,25 0 0,-13-1 0,-53 12 0,0-3 0,-66 27 0,3-7 0,-31 22 0,28-17 0,1-1 0,-33 15 0,32-15 0,4-3 0,-1-2 0,26-1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0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1 24575,'79'-29'0,"-5"12"0,3 1 0,-25 7 0,-2 0 0,13 0 0,-7 1 0,-13 4 0,-48 4 0,-4 0 0,-24 0 0,-8 0 0,-16 0 0,20 0 0,13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0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6'0,"0"3"0,0 29 0,0 24 0,0 4 0,0 0 0,0 5 0,0-3 0,0-18 0,0 14 0,0-6 0,0-43 0,0-7 0,0-27 0,0-14 0,0-2 0,5-14 0,4 13 0,1-15 0,7 14 0,-1-7 0,-6 17 0,-1-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1.4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0'87'0,"0"-39"0,0 7 0,0 4 0,0 27 0,0-24 0,0 24 0,0-17 0,0-3 0,-4-4 0,4-3 0,-1-7 0,-7-28 0,7-14 0,-2 5 0,3-8 0,0-2 0,0-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2.2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4'17'0,"1"3"0,17 30 0,11-1 0,6 2 0,-3-9 0,2 1 0,14 20 0,1 2 0,-6-5 0,-2-2 0,-3-12 0,0-1-245,2 14 1,-2-2 244,9 11 0,6 12 0,-26-33 0,5-9 0,-16-22 0,-8-16 0,-1-4 489,-3-7-489,0-21 0,0 18 0,0-12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2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4 0 24575,'-4'12'0,"0"6"0,4-9 0,-3 8 0,-9-4 0,2-1 0,-9 3 0,-6 2 0,5 1 0,-14 4 0,-25 35 0,27-29 0,-30 30 0,40-34 0,-6-8 0,10 8 0,-6-7 0,-12 15 0,13-12 0,-14 10 0,32-25 0,-2 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9.5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5 1 24575,'-7'0'0,"0"0"0,-4 7 0,6 2 0,-2 11 0,7 2 0,0-5 0,-9 21 0,2-10 0,-7 14 0,1-1 0,6-12 0,-1 6 0,8-5 0,0-11 0,0-1 0,4-14 0,0 0 0,10-4 0,-5 3 0,5 1 0,-10 4 0,3-4 0,-6 15 0,2-11 0,-3 13 0,0-6 0,0-1 0,0 6 0,0 0 0,0-2 0,-3-2 0,-2 0 0,-3-1 0,0-2 0,4 9 0,-3-13 0,6 5 0,-2-3 0,3 1 0,0-1 0,0-1 0,0-2 0,0-1 0,0 0 0,-3-3 0,-1-1 0,0-3 0,1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4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3 24575,'4'-1'0,"-1"5"0,-3 8 0,0 4 0,0 50 0,0-20 0,0 47 0,0-49 0,0 7 0,0-9 0,0-10 0,0 8 0,4-15 0,0-1 0,5-1 0,10-6 0,3-5 0,21-3 0,9-6 0,5-3 0,3-16 0,-13-8 0,2-18 0,-15-14 0,8-14 0,-11-7 0,0-16 0,-10 11 0,-15 29 0,-2 1 0,0-28 0,-4 4 0,0 31 0,0 20 0,0 16 0,0 10 0,0 24 0,0-1 0,0 12 0,9 48 0,-3-37 0,7 34 0,-3-49 0,-6-9 0,13 35 0,-14-23 0,10 19 0,0 0 0,-10-13 0,13 31 0,-11-26 0,-1-28 0,0 17 0,-4-31 0,0-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5.1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'0,"0"14"0,0 1 0,0 10 0,32 17 0,9 2 0,-8 1 0,9 2 0,0 0 0,-3-1 0,-13-22 0,2 4 0,-4-11 0,-15-14 0,3 8 0,-2-6 0,-8 0 0,8 0 0,-6-5 0,-1-6 0,1-1 0,-1-8 0,-2-1 0,3 4 0,-4 1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6.3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5 0 24575,'0'8'0,"-7"-1"0,-11 9 0,-1-2 0,-3 3 0,-7 12 0,17-17 0,-17 21 0,16-23 0,-9 15 0,0-4 0,-3 1 0,8 6 0,-2-11 0,7 2 0,0-4 0,-3-3 0,7 2 0,-7-5 0,10-5 0,2 2 0,3-1 0,7 8 0,-2 21 0,0-8 0,-1 13 0,-4 7 0,0-8 0,0 14 0,0-11 0,0-1 0,0 19 0,0-17 0,0 6 0,0-25 0,0-8 0,0-13 0,0 0 0,0-13 0,0 7 0,0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7.5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240 24575,'-15'0'0,"16"0"0,19 0 0,57 0 0,20 0-284,-34 0 0,7 0 284,2 0 0,6 0 0,-2 0-1431,15 0 1,2 0 1430,-5 0 0,5 0 0,4 0 0,-12 0 0,3 0 0,0 0 0,-5 0 0,4 0 0,-5 0 0,9 0 0,-8 0 0,9 0 0,3 0 0,-3 0 0,-9 0-425,6 0 0,-8 0 0,6 0 425,4 0 0,7 0 0,0 0 0,-10 0 0,-11 0 0,-6 0 0,1 0-80,13-1 0,2 0 0,-5-3 80,5-3 0,-5-4 0,-3 0 0,2-3 0,-15-1 0,2-1 0,-5 1 0,-1 1 0,-4 1 0,7-3 0,-1 2 0,-3 5 0,-6 1 0,6-4 0,-2 4 0,-1 0 0,-2-3 331,6 4-331,10-2 2794,5 3-2794,-27 0 1508,-21 2-1508,-79 4 0,27 0 0,-21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8.2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0'0,"9"0"0,32 0 0,33 0 0,4 0 0,-1 0 0,0 0 0,-3 0 0,-19 0 0,-25 0 0,11 0 0,-9 0 0,-21 0 0,14 0 0,-39 0 0,-6 0 0,-5 0 0,1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8.8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3'4'0,"12"0"0,23-4 0,-7 0 0,44 0 0,-33 0 0,24 0 0,5 0 0,-25 0 0,45 0 0,-58 0 0,26 0 0,-42 0 0,0-10 0,-7 4 0,-10-9 0,-20 3 0,2 2 0,-17-3 0,-11-5 0,8 7 0,-9-12 0,26 17 0,9-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09.5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9'0,"0"-3"0,0 4 0,0-3 0,0 17 0,0 4 0,0 0 0,0 6 0,0 10 0,0 0 0,0 1 0,0 0 0,0-4 0,0-21 0,0-12 0,0 2 0,0-4 0,0 2 0,0-14 0,0 1 0,0-26 0,4-7 0,22-38 0,3-7 0,-3 25 0,1-1 0,10-33 0,-11 38 0,-13 13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10.3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0'12'0,"0"5"0,0-7 0,0 5 0,0 9 0,0-3 0,0 14 0,0-12 0,0 15 0,0 1 0,0 17 0,0-5 0,0-1 0,0-10 0,0-5 0,0 3 0,0-12 0,0 8 0,0-14 0,-3 6 0,2-13 0,-2 5 0,3-11 0,0 0 0,0-3 0,0-1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11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4'29'0,"-7"-5"0,13 5 0,2 1 0,2 6 0,16 6 0,-24-10 0,-6-12 0,0 5 0,-5-8 0,-15-4 0,9-5 0,-17-1 0,8 4 0,-5-6 0,2 12 0,1-15 0,-4-2 0,-1-9 0,-3-6 0,0-2 0,0 7 0,0 3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11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4 0 24575,'-7'11'0,"-1"-3"0,1 3 0,-12 0 0,8 2 0,-27 15 0,16-8 0,-12 13 0,-31 8 0,37-14 0,-34 16 0,21-10 0,2-1 0,0 2 0,-5 1 0,1 0 0,12-9 0,6-5 0,1-1 0,11-12 0,-2 3 0,9-37 0,4 13 0,7-39 0,0 35 0,0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1.3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7 1 24575,'-20'0'0,"-35"0"0,24 0 0,-26 0 0,40 0 0,1 6 0,9 4 0,3 2 0,4 16 0,0-8 0,0 16 0,0 44 0,0-44 0,0 38 0,0-53 0,0-8 0,0 2 0,11-7 0,-1 0 0,10-3 0,1 2 0,-4-6 0,7 2 0,-3-3 0,-1 0 0,0-15 0,-4-4 0,-2-21 0,-2 0 0,-7 0 0,-1 10 0,-4 34 0,0 7 0,0 36 0,0-17 0,0 10 0,0-21 0,3-1 0,5-7 0,0-2 0,3 2 0,0-4 0,-2-2 0,2-2 0,0-3 0,-3 0 0,3 0 0,-7 0 0,-1 0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1:57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2'0'0,"17"0"0,2 0 0,12 0 0,-9 0 0,17 0 0,-35 0 0,23 0 0,-44 0 0,4 0 0,-15 0 0,-1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1:58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1'0'0,"2"0"0,51 0 0,-31 0 0,37 0 0,4 0 0,-40 0 0,49 0 0,-62 0 0,36 0 0,-29 0 0,14 0 0,-12 0 0,-12 0 0,2 0 0,-5-3 0,-9 2 0,0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28.4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5 1 24575,'-58'0'0,"4"0"0,-44 0 0,29 0 0,0 0 0,-27 0 0,27 0 0,-2 0 0,17 0 0,4 0 0,-43 0 0,2 0 0,32 0 0,38 0 0,-11 19 0,21 10 0,-9 16 0,5 9 0,2-3 0,-5 10 0,7 1 0,2-3 0,0-1 0,3 5 0,-2 31 0,8-54 0,13-8 0,4 10 0,13-12 0,20 16 0,-16-17 0,10 6 0,-10-18 0,-14-8 0,21 0 0,-8-6 0,26-3 0,-23 0 0,4 0 0,-17 0 0,-1-3 0,12 2 0,0-7 0,-9 7 0,-1-3 0,-12 4 0,-1 0 0,-13 0 0,-3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1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7'0'0,"14"0"0,30 0 0,-5 0 0,19 0 0,-43 0 0,-2 0 0,21 0 0,10 0 0,-6 0 0,-47 0 0,26 0 0,-52 0 0,-3 0 0,-17 0 0,-41 0 0,17 0 0,-10 5 0,2 0 0,20-3 0,-18 8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1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7'0,"0"29"0,0-12 0,0 42 0,0 9 0,0 1 0,0-26 0,0 2 0,0 3 0,0-2 0,0 27 0,0-27 0,0-3 0,0-6 0,0-7 0,0-10 0,0-17 0,0 8 0,0-20 0,0-9 0,0-6 0,0 3 0,0 7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2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4'-4'0,"16"1"0,0 3 0,21 0 0,36 0 0,-26 0 0,31 0 0,-23 0 0,-14 0 0,3 0 0,-17 0 0,-17 0 0,0 0 0,-9-6 0,-2 4 0,-3-4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3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 24575,'-4'6'0,"-20"32"0,11-10 0,-18 19 0,10-18 0,6-5 0,3-3 0,8-11 0,4-19 0,0-9 0,4-3 0,12-9 0,-9 19 0,8-4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3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36'0'0,"7"0"0,-17 0 0,11 0 0,-13-3 0,-5 2 0,0-3 0,-15 4 0,-1 0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5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9 483 24575,'32'0'0,"-2"0"0,17 0 0,27 0 0,-19 0 0,26 5 0,-8 20 0,-19 0 0,6 15 0,-24-8 0,-7 9 0,-4 11 0,-11-7 0,-6 14 0,-12-20 0,-14 6 0,-16-4 0,-24-3 0,-7-4 0,-14-4 0,3-6 0,1-9 0,-4-5 0,9-6 0,2-4 0,4-11 0,25 1 0,-5-26 0,25 8 0,2-19 0,9 8 0,8-11 0,0-6 0,5-7 0,9-5 0,12-7 0,-2 31 0,4-2 0,3-6 0,2-2 0,3 0 0,2-1 0,5-6 0,0 3 0,13-20 0,1 15 0,-26 36 0,-11 19 0,0 4 0,-8 4 0,-2 0 0,-12 0 0,-3 0 0,-10 3 0,6 2 0,-1-1 0,9 2 0,-3-2 0,4 4 0,7-1 0,63 11 0,-29-11 0,30 8 0,3-1 0,-14-11 0,31 16 0,-39-14 0,-30 0 0,11-1 0,-21-4 0,-3 0 0,-2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8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0'10'0,"0"-2"0,0 10 0,0 6 0,0-1 0,0 46 0,0-42 0,0 48 0,0-13 0,0-2 0,0 18 0,0-23 0,0 4 0,0 2 0,0 18 0,0 7 0,0-1 0,0-18 0,0 4 0,0-4 0,0-22 0,0 26 0,0-42 0,0-15 0,0 5 0,0-11 0,0-7 0,-12-14 0,6-1 0,-10-11 0,0 1 0,5 5 0,-5-6 0,4 12 0,-5-7 0,3 6 0,1 1 0,10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2.0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2 0 24575,'-7'11'0,"-5"7"0,4-9 0,0 11 0,-3-8 0,10 0 0,-10-1 0,10 6 0,-5-7 0,1 16 0,-2-19 0,2-4 0,15-19 0,2-11 0,3 11 0,-7 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49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93 24575,'-4'16'0,"11"25"0,-9-8 0,18 17 0,-14-19 0,6-11 0,-8-1 0,0-11 0,0-1 0,3-3 0,1 0 0,3-4 0,7 0 0,-5 0 0,8 0 0,-12-8 0,13-26 0,-11 6 0,11-19 0,-5 6 0,-3 11 0,3-6 0,0 7 0,-4 14 0,2-4 0,0 8 0,-3 2 0,0-2 0,-5 7 0,-3 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50.3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6 8 24575,'-3'-4'0,"-1"1"0,-12 7 0,-2 8 0,-5 3 0,2 1 0,-3 4 0,5-6 0,-1-1 0,8-2 0,0-6 0,-8 6 0,6-2 0,-16 6 0,16-6 0,-5 2 0,8-4 0,3-2 0,4 1 0,1-19 0,7 5 0,4-15 0,18-2 0,-7 6 0,15-7 0,-23 16 0,1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2:50.8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0'0,"53"22"0,-26-12 0,36 17 0,-57-9 0,-9-11 0,-8 9 0,-9-12 0,-5 0 0,-3 0 0,0-4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4:38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1 24575,'-18'3'0,"5"1"0,-6 4 0,6 4 0,0-3 0,2-2 0,7 0 0,1-6 0,3 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1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0 0 24575,'0'28'0,"0"0"0,-41 63 0,17-40 0,-22 23 0,-3 2 0,7-15 0,-7 6 0,1-1 0,14-15 0,-15 17 0,28-42 0,15-9 0,-9 0 0,4 1 0,5-9 0,-5 5 0,8-10 0,2-3 0,-2-6 0,3-23 0,3 11 0,2-22 0,4 21 0,-4 3 0,-1 8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2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5'0,"0"-21"0,0 35 0,12-15 0,0 8 0,11 0 0,-3 9 0,-2-16 0,-4 14 0,-6-18 0,-4-3 0,-4-11 0,0-2 0,0-11 0,0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3.2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6 24575,'16'0'0,"-1"0"0,17 0 0,-6 0 0,31 0 0,-24 0 0,14 0 0,-7 0 0,-14 0 0,8 0 0,9-8 0,-24 6 0,19-10 0,-27 11 0,-3-6 0,3 6 0,0-2 0,-6 0 0,2-1 0,-7-4 0,0 5 0,0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4.1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6'0'0,"10"0"0,49 0 0,-30 0 0,27 0 0,-29 0 0,-3 0 0,-4 0 0,-1 0 0,-7 0 0,-33 0 0,-6 0 0,2 0 0,-10 0 0,1 0 0,-5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5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0'0,"3"0"0,-1 0 0,3 0 0,-7 0 0,3 0 0,1 0 0,4 0 0,5 0 0,-1 0 0,0 0 0,-5 0 0,-3 0 0,-1 0 0,-4 3 0,0 1 0,0 3 0,1-3 0,-4 3 0,-1-3 0,-3 3 0,0 0 0,0 4 0,0-3 0,0 10 0,-8 3 0,-5 5 0,-8-1 0,0-2 0,5-10 0,4 5 0,5-10 0,0 3 0,-1-7 0,4 2 0,-2-1 0,2 2 0,-4 0 0,4-3 0,1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6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'0,"0"2"0,0 18 0,0 0 0,0 8 0,0 26 0,0-26 0,0 56 0,0-66 0,0 33 0,0-40 0,0 5 0,0-10 0,0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2.8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7 0 24575,'-7'0'0,"0"0"0,0 0 0,-1 0 0,-10 0 0,4 0 0,-16 8 0,19-3 0,-11 11 0,17 4 0,-8-1 0,8 10 0,-2-3 0,6 3 0,-2-3 0,-2 18 0,4-16 0,-3 23 0,-4-22 0,5 10 0,-5 8 0,8-18 0,0 9 0,7-33 0,27 2 0,-12-11 0,37-13 0,-31-3 0,16-10 0,-19 9 0,2 4 0,-18 9 0,1 5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7.5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4 8 24575,'3'-4'0,"8"1"0,-1 3 0,9 0 0,1 0 0,46 0 0,-30 0 0,32 0 0,-47 0 0,2 3 0,-3 6 0,-7 4 0,3 11 0,-6 22 0,-2-15 0,-4 13 0,-4-19 0,-3 6 0,-10 4 0,-23 7 0,9-19 0,-20-3 0,28-16 0,-20-4 0,22 0 0,-13-4 0,25 0 0,-2-3 0,7-4 0,0 3 0,6 0 0,11 5 0,9 3 0,7 0 0,1 0 0,-4 3 0,-2 5 0,-3 8 0,-4 5 0,2 11 0,-9-9 0,1 19 0,-10-15 0,-2 10 0,-3-5 0,-15-7 0,-9 1 0,-20-9 0,-7-8 0,-10-5 0,4-16 0,-11-14 0,10-8 0,-8-21 0,23 20 0,12-4 0,20 26 0,11 6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8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7'-4'0,"-1"1"0,16 3 0,14 0 0,-14 0 0,9 0 0,-7 0 0,-18 0 0,8 0 0,-17 0 0,0 0 0,-3 0 0,-1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6:58.9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-1"0"0,25 0 0,-17 0 0,26 0 0,-19 0 0,2 0 0,-7 0 0,8 0 0,-19 0 0,6 0 0,-13 0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0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0"0"0,8 0 0,-5 0 0,5 0 0,7 7 0,-11-5 0,15 5 0,-18-4 0,1 2 0,-2-1 0,-7 3 0,4-3 0,-4 7 0,0 0 0,0 8 0,0-7 0,0 6 0,0-6 0,0 3 0,-7 1 0,-13 3 0,1-2 0,-16 6 0,20-9 0,-7 0 0,17-9 0,-2-2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1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0 24575,'0'3'0,"0"-2"0,0 13 0,0-6 0,0 3 0,0 0 0,-3-6 0,2 5 0,-3 4 0,1-4 0,-2 18 0,-3-13 0,3 4 0,-5 10 0,5-17 0,-7 16 0,-3-15 0,5 3 0,-6-3 0,5 5 0,8-12 0,1 4 0,12-10 0,8 0 0,-1 4 0,17 13 0,-9-1 0,13 13 0,-15-15 0,8 13 0,-17-17 0,5 9 0,-1-2 0,-5-6 0,9 6 0,-10-9 0,-4-4 0,-5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2.6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4'3'0,"1"1"0,3 7 0,0-2 0,0 7 0,0-4 0,0 43 0,0-28 0,0 28 0,0-17 0,0-20 0,0 17 0,0-26 0,0 1 0,0-6 0,0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3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6 24575,'5'12'0,"2"11"0,-2-12 0,7 9 0,14 1 0,-5-1 0,9 4 0,6 11 0,-14-18 0,13 14 0,-6-6 0,-13-6 0,16 2 0,-23-13 0,10-4 0,-14-27 0,1 5 0,-6-46 0,0 35 0,0-23 0,0-34 0,0 43 0,0-47 0,0 19 0,0 33 0,0-28 0,0 37 0,0 14 0,0 2 0,0 29 0,0-5 0,0 19 0,0-24 0,0 5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4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41 24575,'-4'3'0,"1"4"0,3 1 0,0 7 0,0 18 0,0-11 0,0 30 0,0-31 0,0 11 0,3-20 0,1-5 0,20-3 0,-8-4 0,18 0 0,7 0 0,-2 0 0,16 0 0,-15 0 0,-6 0 0,-5-19 0,-12 7 0,-2-31 0,-10 19 0,-1-17 0,-8 16 0,-16-5 0,-9 8 0,-20 4 0,3 5 0,-9 7 0,14 2 0,2 4 0,14 0 0,13 3 0,5-2 0,7 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5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1'0'0,"-6"0"0,12 0 0,11 0 0,-19 0 0,14 0 0,-17 0 0,-16 0 0,6 0 0,-23 0 0,-4 0 0,-17 0 0,4 0 0,2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5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0"0,0 1 0,0 31 0,0 16 0,0 5 0,0 20 0,0-18 0,0-5 0,0-21 0,0-8 0,0-6 0,0-6 0,0-12 0,0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3.6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2 1 24575,'0'7'0,"0"1"0,0-1 0,0 0 0,0 4 0,-4-2 0,4 2 0,-11 0 0,6-3 0,-14 11 0,6-2 0,-7 7 0,4-4 0,4 0 0,4-5 0,4-7 0,4-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6.5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4 24575,'-4'-3'0,"0"5"0,4-1 0,0 7 0,0 4 0,0 0 0,0 41 0,0-3 0,0 38 0,0-12 0,0 4 0,0-5 0,0-19 0,0-3 0,0-21 0,0-1 0,0-5 0,0-30 0,0-2 0,0-11 0,0 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8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1 24575,'10'0'0,"-2"0"0,3 0 0,-7 6 0,-1 3 0,-3 3 0,0 7 0,0-10 0,0 10 0,0-6 0,0 3 0,0 0 0,0-4 0,-4 6 0,-4-5 0,3 2 0,-3-4 0,5-6 0,2-5 0,-2-9 0,3-11 0,4-3 0,1-8 0,8 1 0,-3 6 0,2 0 0,0 3 0,-4 11 0,4-1 0,-5 11 0,4 0 0,5 0 0,9 0 0,9 0 0,1 4 0,4 4 0,-14 9 0,-1 4 0,-7 7 0,-5-2 0,-3 2 0,-5 1 0,-4 0 0,-13 1 0,-10-5 0,-24-3 0,-1-8 0,-7-4 0,19-6 0,10-4 0,11 0 0,11-3 0,8-2 0,5 1 0,12 1 0,4 3 0,-1 0 0,5 0 0,-11 0 0,0 0 0,12 10 0,-14 0 0,15 14 0,-15-3 0,-7 3 0,-2 1 0,-7-4 0,0-1 0,0 4 0,0-2 0,-15 22 0,4-22 0,-14 8 0,-4-21 0,4-4 0,-23-1 0,17-4 0,-46-12 0,45 1 0,-26-10 0,49 12 0,2 2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8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4'0'0,"-11"0"0,35 0 0,-22 0 0,17 0 0,-16 0 0,-6 0 0,-15 0 0,-12 0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09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2 24575,'10'0'0,"-1"0"0,1 0 0,2 0 0,4 0 0,7 0 0,-6 0 0,3 0 0,-8 0 0,7 0 0,1 0 0,5 0 0,-5 0 0,-4 0 0,2 0 0,-1 0 0,10 0 0,-1 0 0,6 0 0,-14 0 0,10-7 0,-18 2 0,12-10 0,-7 7 0,2-7 0,-5 10 0,-5-2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0.8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0'0,"-1"0"0,0 0 0,21 0 0,-15 0 0,16 0 0,-18 0 0,-3 0 0,3 0 0,-3 0 0,-1 0 0,1 0 0,-1 0 0,1 0 0,-1 0 0,0 0 0,1 0 0,-1 0 0,4 4 0,-2 0 0,8 7 0,-8-3 0,6 3 0,-4-3 0,-3 0 0,3-1 0,0 4 0,-3-3 0,0 7 0,-5-7 0,0 6 0,-2-5 0,2 5 0,-3-6 0,0 3 0,0 0 0,0-3 0,0 3 0,0-3 0,0 3 0,0 9 0,-3 5 0,-6 10 0,-8-5 0,-1 3 0,-2-11 0,4 1 0,0-8 0,-3 1 0,3-4 0,-13 3 0,19-10 0,-6 3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1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0'7'0,"0"0"0,0 11 0,0-4 0,0 13 0,0-4 0,0-2 0,0-2 0,0 0 0,0-5 0,0 2 0,0-4 0,0-5 0,0 0 0,0-6 0,0-6 0,4-12 0,1-6 0,9-17 0,0-3 0,4-8 0,-8 21 0,-2 1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2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6 24575,'0'12'0,"0"2"0,0-1 0,0 6 0,0-1 0,0 2 0,6-4 0,0-3 0,5-6 0,-7 4 0,3-9 0,-7 9 0,22-3 0,-7-3 0,9 2 0,-5-7 0,-11 0 0,4 0 0,23-4 0,-20 0 0,24-11 0,-34 5 0,6-9 0,-10-2 0,2 2 0,-3-5 0,0-1 0,0 7 0,0-10 0,0 11 0,0-7 0,0 7 0,0-6 0,0 6 0,0 1 0,0 9 0,0 3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3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169 24575,'-13'26'0,"3"-7"0,10 17 0,0 12 0,6-32 0,8 18 0,3-34 0,1-7 0,-2-3 0,4-14 0,-1-2 0,5-13 0,-14 4 0,-2-4 0,-8 1 0,-8 2 0,-1 2 0,-7 9 0,3 6 0,2 10 0,4 2 0,0 7 0,3 4 0,-3 0 0,6 3 0,-6 1 0,7 6 0,-4-8 0,4 4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4.2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0'0,"32"0"0,20 0 0,3 0 0,1 0 0,-1 0 0,-8 0 0,48 0 0,-71 0 0,-3 0 0,-29 0 0,-1 0 0,-13 0 0,-10 0 0,18 0 0,-8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4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8"0,0-2 0,0 30 0,0-21 0,0 18 0,0-17 0,0-4 0,0 4 0,0-4 0,0-7 0,0-1 0,0-8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5.3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246 24575,'0'-38'0,"0"-13"0,0-7 0,0 11 0,0 6 0,0 34 0,0 4 0,0 14 0,0 5 0,0 2 0,0 2 0,0 1 0,0-4 0,0 4 0,0-5 0,0 1 0,0 10 0,0 33 0,0 12 0,3-3 0,0 4 0,1-4 0,0 5 0,0-3 0,3 19 0,0-5 0,-1-22 0,0-5 0,3 34 0,-8-41 0,4-25 0,-2-14 0,-3-12 0,7-16 0,-6 2 0,3-15 0,-4 10 0,0-7 0,0-7 0,0 4 0,0-12 0,0 12 0,0-8 0,0 3 0,0-3 0,4 3 0,4 4 0,8 5 0,9 4 0,14 0 0,7 2 0,12 1 0,-4 8 0,-18 7 0,9 21 0,-32-6 0,14 16 0,-19 7 0,-3-6 0,-28 43 0,-10-26 0,-19 6 0,-17-1 0,23-30 0,-15 19 0,14-16 0,-1-4 0,7-6 0,8-6 0,20-12 0,6-7 0,7-6 0,0 0 0,0 5 0,0 8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5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64 24575,'0'-7'0,"0"0"0,0-29 0,4 12 0,9-48 0,-2 38 0,19-38 0,-15 47 0,7-20 0,-2 18 0,-5 2 0,7-9 0,-6 17 0,-3 2 0,-1 1 0,-1 12 0,-3-5 0,3 31 0,-3-10 0,-4 25 0,12 4 0,-9-11 0,18 35 0,-14-34 0,10 10 0,-7-5 0,-1-17 0,4 13 0,-4-4 0,0-11 0,0 11 0,-5-14 0,-4-4 0,0 3 0,-4-7 0,0 0 0,0-5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17:16.8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3'-5'0,"1"2"0,3 3 0,0 0 0,4 0 0,-2 0 0,2 0 0,-4 0 0,1 0 0,10 0 0,0 0 0,10 0 0,60 0 0,-51 0 0,51 0 0,-62 0 0,-3 0 0,-2 0 0,-6 0 0,-9 0 0,1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09.9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4 746 24575,'100'0'0,"-1"-1"0,1 1 0,-1-1 0,1 1 0,0-1 0,-1 1 0,1 0 0,0-1 0,-1 1 0,1-1 0,-14 0 0,-17 0 0,-1-1 0,18 1-893,-7 0 0,19 1 0,14 1 1,8-1-1,4 1 0,-1-1 1,-7 0-1,-12-1 0,-18-1 1,-21-1-1,-28-2 893,-19-3 2592,-7 0-2592,-3 3 1523,-4-1-1523,0-2 0,-4-8 0,-4 0 5705,-12-8-5705,-11 0 0,-18-6 0,-14-10 0,-15-4-533,28 14 0,-2 0 533,-5 2 0,-5 0 0,-30-17 0,-3 1 0,21 12 0,-1 1-563,10 5 1,-3 0 0,3 2 562,-5 2 0,4 2 0,11 3 0,0 1-179,-6 2 0,2 1 179,-27-6 0,-15 0 0,10 12 0,28 4 0,-2 0 0,9 3 0,1 0 0,0 0 0,1 0 0,-33 0 0,26 0 0,-29 6 0,3 1 0,-5 6 0,-7 0 0,13-1 0,-14 1 0,-1-1 0,7 1 0,-6 0 0,23-1 0,-11 5 0,-7 6 0,-1 1 0,4 1 0,1-3 0,10 0 0,42-5 0,10-6 954,-1 9-954,-4 8 1744,17-12-1744,-14 15 413,19-23-413,0 4 0,4 0 0,-4 1 0,7-1 0,-6 4 0,6-7 0,-3 6 0,0-2 0,3 0 0,-2 3 0,3-8 0,0 8 0,-4-3 0,3 7 0,-7-2 0,4 9 0,-1-4 0,-2 4 0,9-13 0,7-4 0,15-10 0,29 0 0,12 0 0,0 2 0,3 1 0,16-2 0,5 2 0,-6 0 0,-31-3 0,43 0 0,-81 0 0,1 0 0,-11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1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5 357 24575,'10'0'0,"31"0"0,6 0 0,28 0 0,12 0 0,-1 1 0,19-1 0,-11-1 0,-21-4 0,1-1-728,19 5 1,11 2 0,-18-4 727,0-14 0,-21 11 522,4-1-522,17-11 0,-28 6 0,10-11 0,-39 2 0,-21 0 1660,-1-3-1660,-37-3 0,-40-3 0,10 10 0,-4 1 0,4 5 0,-1 1-469,-8-6 1,2 2 468,-31 3 0,39 6 0,1 2 0,-28 0-240,35 6 0,0 0 240,-22 0 0,-15 0 0,1 0 0,28 0 0,-1 0 0,1 0 0,-2 0 0,-13 0 0,0 0 0,19 0 0,1 0 0,-10 0 0,0 0 0,7 0 0,-1 0 457,-17 3 0,-3 0-457,2-1 0,-1 2 251,-2 4 1,2 1-252,12-1 0,3 1 0,10 0 0,5 0 0,-20 6 0,9-1 0,23 0 0,-10 0 0,24-2 0,6-4 0,11-1 0,0 1 0,1-1 0,2 1 0,-3-1 0,4 1 0,0-1 0,10-2 0,29 2 0,34 4 0,17 6 0,-8 1 0,-29-7 0,1 0 0,35 6 0,6 1 0,-17-3 0,-49-5 0,-9-5 0,-12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3.4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0 822 24575,'16'0'0,"39"0"0,-6 0 0,19 0 0,16 0 0,-46 0 0,61 0 0,-45 0 0,17 0 0,13 0 0,-30 0 0,22 0 0,-4 0 0,13 0 0,-31 0 0,0 0 0,31 0 0,-13 0 0,-19-13 0,-9-1 0,-2-6 0,-16 4 0,-5-4 0,-8 9 0,-4-13 0,-1 8 0,-8-15 0,0 8 0,0-6 0,0 4 0,-4 6 0,-1-5 0,-7 7 0,-21-20 0,-1 9 0,-22-18 0,15 16 0,-3-1 0,0 1 0,-4-2 0,-20-13 0,-1-1 0,22 15 0,1 2 0,-6 1 0,1 3 0,-29-11 0,-12 16 0,0-1 0,11 16 0,-4 5 0,17 0 0,-20 0 0,25 10 0,-6-3 0,-18 24 0,10-10 0,29-5 0,2 1 0,-18 6 0,-4 0 0,-12 7 0,19-6 0,-22 6 0,1 2 0,33-15 0,-2 1 0,-6 6 0,1 2 0,3-4 0,3 0 0,-22 18 0,19-11 0,26-7 0,2-1 0,15 0 0,-6 8 0,11-4 0,1-4 0,4-5 0,0-6 0,0-1 0,0 2 0,27 11 0,-13-6 0,33 13 0,23 17 0,-20-19 0,7 4 0,3-2 0,20-6 0,12 4 0,-20-16 0,-7-6 0,-26-5 0,12 0 0,-21 0 0,1 0 0,-5 0 0,-5-4 0,-6 4 0,1-4 0,-3 1 0,2 2 0,-4-6 0,-3 6 0,0-2 0,-5 3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4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0'0,"3"0"0,6 0 0,3 0 0,-7 0 0,2 0 0,-13 0 0,4 0 0,-8 0 0,3 0 0,-7 0 0,-1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5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23 24575,'7'0'0,"0"0"0,-6 0 0,2 3 0,-9-2 0,2 2 0,0-6 0,1-1 0,-1 0 0,3-3 0,-2 3 0,3 0 0,0 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6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28'0'0,"-5"0"0,7 0 0,-3 0 0,-9 0 0,8 0 0,-12 0 0,12 0 0,-17 0 0,12 0 0,-8 0 0,-1 0 0,4 0 0,-4 0 0,0 0 0,-1 0 0,0 0 0,1 0 0,4 0 0,-1 0 0,-4 0 0,-3-3 0,-5 2 0,-3-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7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-11"0"0,26 0 0,18 0 0,-12 0 0,15 0 0,-40 0 0,-10 3 0,-5 1 0,-3 12 0,0-6 0,0 16 0,0-16 0,0 15 0,-7-11 0,1 12 0,-21-6 0,7 2 0,-14-3 0,11-1 0,-3-8 0,3 2 0,4-8 0,-2 5 0,12-2 0,-2-2 0,9-2 0,3-3 0,6 0 0,5 0 0,0 0 0,17 0 0,9 0 0,-5 4 0,1 1 0,-14 3 0,1 0 0,0 0 0,-5 0 0,-6-4 0,-5 2 0,-2-2 0,-3 4 0,0-1 0,0 0 0,0 1 0,0-1 0,0 1 0,0-1 0,0 1 0,0 0 0,-8 0 0,3-1 0,-11 2 0,3-1 0,-7 0 0,-1-4 0,0 0 0,-2-4 0,10 0 0,-2 0 0,10 0 0,2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18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 24575,'21'0'0,"17"0"0,5 0 0,23 0 0,-22 0 0,39-12 0,-46 9 0,44-9 0,-42 12 0,17 0 0,-10 0 0,-6 0 0,8 0 0,-4 0 0,6 0 0,-14 0 0,-6 0 0,-5 0 0,-11 0 0,11 0 0,-15 0 0,16 0 0,-13 0 0,8 0 0,-9 0 0,-4 0 0,-4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6.6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8 24575,'7'-4'0,"1"1"0,7 3 0,-6 0 0,6 0 0,-4 0 0,-3 0 0,0 3 0,-5 1 0,-3 16 0,0-9 0,0 12 0,0-14 0,0 14 0,0-9 0,0 10 0,0-1 0,-15 3 0,0-1 0,-13-1 0,10-8 0,3-4 0,11-1 0,1-4 0,3 0 0,3-3 0,10-1 0,1-3 0,37 0 0,-10 0 0,17 0 0,-19 0 0,-14 0 0,-13 6 0,-5 3 0,-10 3 0,-5 7 0,-1-5 0,0 6 0,1 9 0,7 8 0,-3 25 0,4-4 0,0-5 0,0 2 0,0 16 0,0 19 0,0-45 0,0-20 0,0-9 0,-3-9 0,-1-4 0,-4-3 0,1 0 0,3 0 0,0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0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0'10'0,"0"-2"0,0 3 0,0-4 0,0 0 0,0 1 0,0 4 0,0 0 0,0 19 0,0-7 0,0 18 0,0-20 0,-8 8 0,6-17 0,-5-5 0,10-9 0,12-14 0,0 9 0,8-8 0,17 13 0,-18-3 0,18 4 0,-11 0 0,-9 0 0,9 4 0,-5 11 0,-10-4 0,9 19 0,-15-20 0,0 19 0,-4-14 0,-4 11 0,0-8 0,-4 4 0,0-9 0,-8 2 0,-13-3 0,0-2 0,-5 2 0,-9-2 0,5-6 0,-15 0 0,9-4 0,-2 0 0,15 0 0,-4 0 0,14-7 0,-2 6 0,7-10 0,4 7 0,5-7 0,3 3 0,0 0 0,0 5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1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5'0'0,"-2"0"0,7 0 0,14 0 0,-8 0 0,19 0 0,-20 0 0,7 0 0,-2 0 0,2 0 0,-1 0 0,-3 0 0,-11 0 0,2 0 0,-7 0 0,-2 0 0,-6 0 0,0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3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'-4'0,"4"1"0,14 3 0,57 0 0,-35 0 0,40 0 0,-52 0 0,-10 0 0,-1 0 0,-15 3 0,-1 14 0,-3 5 0,0 32 0,-4-10 0,-12 11 0,-12-20 0,-7-6 0,1-8 0,5-8 0,8-5 0,5-8 0,9-4 0,3 0 0,4-3 0,4-1 0,0 4 0,34 1 0,-18 3 0,64 15 0,-58-4 0,35 29 0,-51-23 0,1 13 0,-11-14 0,0 2 0,0-2 0,-8 0 0,-6-7 0,-4-1 0,-36-4 0,24-4 0,-20-4 0,21-8 0,10 2 0,-6-6 0,-7 3 0,16 4 0,-11 1 0,19 4 0,4 4 0,1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4.7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6'0'0,"22"0"0,31 0 0,-8 0 0,24 0 0,3 0 0,-10 0 0,17 0 0,-34 0 0,11 0 0,-19 0 0,26 0 0,-50 0 0,7 0 0,-18 0 0,-11-3 0,6 3 0,-13-4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5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0 24575,'-9'22'0,"2"-4"0,7 5 0,0-6 0,0 0 0,0-4 0,0 2 0,0-6 0,0 7 0,0-3 0,0 14 0,0-7 0,-3 3 0,2-7 0,-6-7 0,6 7 0,-10-4 0,9 5 0,-5-4 0,3-5 0,3-1 0,-2-3 0,3 4 0,-8-4 0,7-7 0,-7-6 0,8-7 0,3 3 0,2-2 0,25-9 0,-12 8 0,22-4 0,-22 13 0,8 6 0,-3-3 0,49 4 0,-38 0 0,32 4 0,-53 0 0,-1 4 0,-5-1 0,1 5 0,0-3 0,-3 2 0,-2 1 0,-3-3 0,0 7 0,0-8 0,0 8 0,0-7 0,0 6 0,0-6 0,-8 3 0,-1-4 0,-8 1 0,-5-1 0,-1 1 0,-4 1 0,4-5 0,-4-1 0,9-4 0,-9 0 0,9 0 0,-4 0 0,5 0 0,0 0 0,5 0 0,-4 0 0,7 0 0,-3 0 0,4 0 0,4 0 0,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6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5'0'0,"6"0"0,19 0 0,-8 0 0,14 0 0,-11 0 0,-10 0 0,4 0 0,-6 0 0,-8 0 0,6 0 0,-12 0 0,-2 0 0,-4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7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24'0'0,"12"4"0,14 3 0,6-1 0,20 5 0,2-1 0,14 3 0,-26-3 0,-13-6 0,-24-4 0,-27 0 0,-15 5 0,-11 0 0,-21 5 0,8 7 0,1-6 0,-4 7 0,-6 0 0,14-3 0,-9 7 0,14-4 0,4 0 0,-4 1 0,-9 11 0,3-1 0,-6 10 0,5 5 0,11-15 0,8 6 0,11-25 0,4-3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8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0 24575,'28'0'0,"6"0"0,0 0 0,1 0 0,-2 0 0,-5 0 0,-9 0 0,-3 0 0,-12 3 0,0 2 0,-4 6 0,0 2 0,0-1 0,0 9 0,0 3 0,-20 8 0,11 7 0,-31-1 0,17-1 0,-14 5 0,0-9 0,9 7 0,-1-13 0,10 0 0,-2-9 0,7-5 0,-7-1 0,12-4 0,-3-3 0,5-2 0,2 0 0,-2-2 0,3 3 0,0-1 0,4-2 0,13 2 0,5-3 0,22-9 0,-9 2 0,44-14 0,-33 10 0,29-4 0,-36 5 0,-2-4 0,-5 4 0,-5-3 0,-2 4 0,-8 1 0,3-1 0,-4 1 0,-2 4 0,-3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29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9 24575,'15'-4'0,"6"0"0,8-5 0,5 3 0,28-10 0,-10 0 0,13 3 0,4 0 0,9-1 0,-17 2 0,0 2 0,7 8 0,-12-3 0,5 5 0,29 0 0,-33 0 0,32 0 0,-53 0 0,3 0 0,-11 0 0,0 0 0,-1 0 0,-4 0 0,-1 0 0,-5 0 0,-5 0 0,0 0 0,0 0 0,-4 0 0,4 0 0,-5 0 0,8-7 0,-6 5 0,6-6 0,-8 8 0,-3-3 0,0 2 0,-4-2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0.8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 24575,'0'10'0,"0"2"0,0-1 0,0 4 0,0-6 0,0 6 0,0-6 0,0 7 0,0-8 0,0 8 0,0-7 0,0 7 0,0-8 0,0 4 0,0-5 0,0-5 0,0-8 0,0-2 0,0-4 0,11 1 0,-1 2 0,6-3 0,0 7 0,-7 2 0,7 3 0,-8 0 0,4 0 0,0 0 0,-4 0 0,7 0 0,-6 0 0,2 0 0,0 6 0,1 3 0,0 10 0,-4-2 0,-5 2 0,-3 0 0,0-6 0,0 6 0,0-10 0,0 3 0,0 3 0,-3-6 0,-1 6 0,-8-7 0,-1 0 0,0 0 0,-3 1 0,-2-1 0,0 1 0,-3-1 0,-9-3 0,10-1 0,-9-4 0,4 0 0,3 0 0,-3 0 0,6 0 0,7-3 0,4-2 0,5-2 0,3 3 0,0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7.7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6 24575,'7'0'0,"4"0"0,15 0 0,20 0 0,-8 0 0,9 0 0,-19 0 0,4 0 0,-1 0 0,7 0 0,-1 0 0,2-4 0,-4-4 0,-5 2 0,-6-2 0,-13 8 0,-6 3 0,-6 1 0,-10 11 0,-2-5 0,4 2 0,2-9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2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0'0'0,"1"0"0,-4 0 0,1 0 0,3 0 0,-2 0 0,2 0 0,1 0 0,-4 0 0,4 0 0,-4 0 0,3 0 0,-2 0 0,3 0 0,-1 0 0,0 0 0,5 0 0,-1 0 0,0 0 0,-3 0 0,-2 0 0,-2 0 0,-1 0 0,1 0 0,-1 0 0,0 0 0,0 0 0,-3-3 0,-1 2 0,-3-3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5.0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2 1 24575,'-13'49'0,"6"-23"0,-11 35 0,9-38 0,4 3 0,1 0 0,4-3 0,0-3 0,0-10 0,4 1 0,0-3 0,7 6 0,-3-5 0,3 1 0,3 5 0,-5-6 0,6 5 0,-5-7 0,-2-2 0,0 1 0,-5-2 0,0 0 0,1-1 0,3-3 0,0 3 0,0 1 0,1 0 0,-1 3 0,-3 0 0,3 2 0,-6 2 0,2 0 0,-3-3 0,0 3 0,0 4 0,0-1 0,-3 2 0,-23 5 0,9-7 0,-22 4 0,16-5 0,-12 0 0,-2-3 0,1-1 0,-1-5 0,19-4 0,-4 0 0,10 0 0,3-4 0,-1 4 0,9-4 0,-2 4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5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0"0,0 12 0,0 6 0,0-3 0,0 22 0,0-26 0,0 21 0,0-21 0,0 0 0,0 6 0,0-15 0,0 4 0,14-14 0,32-1 0,22-3 0,9 0 0,-15 0 0,-5 0 0,-29 0 0,11 0 0,-23 0 0,-3 4 0,-5-3 0,-5 2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6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4'0,"15"18"0,15 3 0,-3 3 0,18 5 0,-21-11 0,13 12 0,-10-12 0,-16 2 0,-3-18 0,-16 5 0,4-10 0,-11-1 0,3-1 0,-8-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7.2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1 1 24575,'-8'6'0,"1"-1"0,7 5 0,0-3 0,0 1 0,0-1 0,0 0 0,0 0 0,0 1 0,0-1 0,0 1 0,0-1 0,0 5 0,0-3 0,-7 3 0,5 4 0,-13-5 0,9 10 0,-10-8 0,11 4 0,-10-1 0,5-3 0,-3 3 0,4-7 0,2 7 0,2-7 0,-3 3 0,4-5 0,1-3 0,3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8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1 24575,'7'0'0,"0"0"0,1 3 0,4 6 0,-3 3 0,7 10 0,-10-4 0,6 9 0,-7-9 0,4 3 0,0 1 0,-4-8 0,-1 7 0,-4-9 0,0 0 0,0 6 0,0 3 0,-12 8 0,-6 9 0,-13-7 0,0 3 0,6-16 0,8-3 0,6-7 0,-1-4 0,0 0 0,-5-4 0,5 0 0,0 0 0,4 0 0,4-3 0,1-2 0,3 1 0,0 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39.5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9 16 24575,'-1'-8'0,"29"1"0,7 7 0,27 0 0,-14 0 0,12 0 0,5 0 0,0 5 0,-2-4 0,-10 4 0,-22-2 0,3 2 0,-17 0 0,-5-2 0,0-3 0,-8 4 0,-1 0 0,-3 7 0,-3-7 0,-5 7 0,-1-10 0,-7 6 0,3-6 0,-4 7 0,0-7 0,-4 6 0,-2-6 0,-5 8 0,0-4 0,-5 4 0,-15 2 0,-2-1 0,-6 6 0,3 0 0,-2 1 0,-1 4 0,-13-3 0,19-2 0,-10 6 0,18-11 0,-5 4 0,13-5 0,0-1 0,11-3 0,1 1 0,10-6 0,0 6 0,1-6 0,5 6 0,3-6 0,3 2 0,3-3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41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0 24575,'-7'0'0,"-4"0"0,2 0 0,-2 0 0,4 0 0,0 0 0,0 0 0,3 7 0,1-2 0,3 8 0,0-4 0,0 1 0,0-2 0,0-1 0,0 1 0,0-1 0,6 1 0,20 24 0,-10-19 0,13 19 0,-18-21 0,-3-2 0,25 9 0,-20-12 0,16 8 0,-21-10 0,-1 4 0,1-1 0,-1 1 0,1 3 0,-4-3 0,0 3 0,-4 7 0,0-8 0,0 8 0,0 4 0,0-10 0,-12 29 0,-3-23 0,-7 10 0,-17-7 0,13-10 0,-34 14 0,27-18 0,-20 5 0,32-12 0,-2 0 0,16 0 0,-1 0 0,4 0 0,1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43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3 1 24575,'-4'3'0,"0"1"0,-3-4 0,-1 3 0,0 1 0,-3 0 0,-2 3 0,-4-2 0,0 0 0,-5 3 0,-1-3 0,-4 0 0,4 3 0,-4-7 0,9 6 0,0-3 0,2 1 0,7-2 0,-2 1 0,3-4 0,0 4 0,1-1 0,-1-2 0,1 2 0,-1-3 0,1 0 0,2 4 0,-1-3 0,2 2 0,2-3 0,3 0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47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0'7'0,"0"4"0,0-2 0,0 2 0,0-3 0,0-1 0,0 5 0,0-4 0,0 8 0,0-4 0,0 10 0,0-4 0,0 8 0,0-8 0,0 9 0,0-4 0,0 10 0,0-4 0,0-1 0,0-6 0,0-5 0,-8 0 0,6-5 0,-5 0 0,7-4 0,0-1 0,0 1 0,0-1 0,3-2 0,1 1 0,3-5 0,1 2 0,4 1 0,0-3 0,5 7 0,-4-8 0,3 8 0,-8-7 0,8 6 0,-7-6 0,2 3 0,1 0 0,-3-3 0,2 2 0,-3-3 0,-1 0 0,1 0 0,0 0 0,-1 0 0,1 0 0,-1 0 0,0 0 0,-3 0 0,-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8.4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6'0'0,"10"0"0,-6 0 0,13 0 0,0 0 0,-11 0 0,8 0 0,-19 0 0,-3 0 0,3 0 0,-4 0 0,1 0 0,-4 0 0,-1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0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4'0,"-2"4"0,7 2 0,-3 10 0,16 10 0,-13-5 0,11 7 0,-18-16 0,3-4 0,-5-1 0,-2-3 0,1-4 0,-5 3 0,5-6 0,-2 2 0,0-3 0,-1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1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0 24575,'0'15'0,"0"-3"0,0-1 0,0-3 0,0-1 0,0 5 0,0-4 0,0 4 0,0-4 0,-7 3 0,2-2 0,-4 2 0,3-7 0,5 3 0,-2-3 0,3 3 0,0 0 0,0 0 0,0 0 0,0 0 0,0 0 0,0 1 0,0 2 0,0 3 0,0 3 0,0 1 0,0-1 0,0 1 0,0 0 0,0 5 0,0-8 0,0 6 0,4-7 0,-4 0 0,4-2 0,-4-3 0,4 0 0,-4-1 0,4 5 0,-4-3 0,0 2 0,0-3 0,0-1 0,0 5 0,0-3 0,0 7 0,0-8 0,0 4 0,0-1 0,0 1 0,0-4 0,0-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2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4 1 24575,'4'0'0,"2"0"0,16 0 0,6 0 0,-8 0 0,11 0 0,-17 0 0,4 0 0,-7 0 0,-6 3 0,-2 1 0,-3 3 0,0 1 0,0 0 0,0 3 0,0 22 0,0-7 0,0 17 0,0-10 0,0 2 0,0-1 0,-5 18 0,-12 0 0,-7 11 0,-18 8 0,3-18 0,-4 0 0,-21 20 0,19-27 0,3-4 0,-2-6 0,10-19 0,5 1 0,6-9 0,6-4 0,5-1 0,4-4 0,4 0 0,1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3.3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'0,"3"10"0,2 1 0,42 53 0,1 4 0,9 2 0,-23-13 0,-26-40 0,-4-6 0,0 1 0,-3-8 0,-2 5 0,0-7 0,1 6 0,0-7 0,0 4 0,-1-4 0,-2 2 0,2-2 0,0 1 0,-2 1 0,6-5 0,-7 2 0,4-3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4.2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8 1 24575,'-12'0'0,"1"0"0,4 0 0,-4 0 0,-5 0 0,-4 0 0,-9 0 0,-1 0 0,-3 0 0,-1 7 0,11-1 0,0 6 0,10-4 0,-9 5 0,4-4 0,-8 9 0,7-9 0,-2 8 0,-4-8 0,11 3 0,-6-4 0,8 0 0,4-1 0,-1 1 0,2-3 0,3 1 0,-8-1 0,4 3 0,-4-1 0,4 1 0,0 0 0,1-4 0,-1 3 0,4-7 0,1 3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5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1 9 24575,'-12'-5'0,"1"2"0,4 3 0,0 0 0,0 0 0,-1 0 0,1 0 0,-1 0 0,1 0 0,-1 0 0,-3 0 0,2 0 0,-7 0 0,7 0 0,-3 0 0,5 0 0,-5 0 0,-8 0 0,-3 0 0,2 0 0,-5 0 0,12 0 0,-12 4 0,3 5 0,-5 1 0,5 3 0,-3-3 0,8 2 0,-24 9 0,24-2 0,-18 2 0,26-5 0,-6-7 0,7 3 0,-7 11 0,11-12 0,-6 28 0,10-27 0,1 9 0,4-15 0,4-5 0,-1 2 0,74 1 0,-46-3 0,62 2 0,-62-3 0,42 0 0,-28 0 0,22 0 0,-38 0 0,21 0 0,-29-3 0,27 2 0,-42-3 0,5 4 0,-12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6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15'0'0,"17"0"0,-6 0 0,26 0 0,-16 0 0,10 0 0,1 0 0,-6 0 0,6 0 0,-13 0 0,5 0 0,-15 0 0,8 0 0,-9 0 0,0 0 0,-6 0 0,-5-3 0,0 2 0,-4-3 0,8 1 0,-7 2 0,2-3 0,1 4 0,-7-8 0,6 7 0,-7-7 0,4 8 0,0 0 0,-1 0 0,0 0 0,-3 0 0,0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7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4 24575,'-4'-4'0,"0"7"0,4-2 0,0 6 0,4-3 0,0 7 0,4-1 0,9 3 0,-6-1 0,5-4 0,-4 4 0,-7-4 0,6 8 0,-7-11 0,5 10 0,-2-10 0,1 7 0,-1-5 0,1 1 0,0-4 0,-1 2 0,1-5 0,-1 3 0,1-4 0,-4 0 0,0 0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0:58.6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5 0 24575,'0'7'0,"0"4"0,0-3 0,0 7 0,-4-3 0,0 4 0,-4-4 0,-1 4 0,2-7 0,-1 2 0,0-3 0,4-1 0,-6-3 0,2-1 0,-4-3 0,2 4 0,2 0 0,1 3 0,-1 1 0,1-1 0,3 0 0,-3-3 0,6 3 0,-6-3 0,7 3 0,-4 0 0,4 0 0,0 0 0,0 0 0,0 0 0,0 0 0,0 0 0,0 1 0,0 7 0,4 11 0,2 7 0,4 23 0,-4-13 0,4 24 0,-3-17 0,-1 19 0,3-19 0,-8 9 0,4-23 0,-1 4 0,-3-17 0,3-2 0,-4-8 0,0-1 0,0-5 0,0-6 0,0 2 0,0-6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1:00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1 24575,'10'0'0,"-3"0"0,16 0 0,-6 0 0,10 0 0,-8 0 0,19 0 0,-8 0 0,4 0 0,11 0 0,51 0 0,-34 0 0,-11 0 0,-2 0 0,-3 0 0,-4 0 0,5 0 0,-13 0 0,5 0 0,-10 0 0,10 0 0,-4 0 0,5 0 0,6 0 0,-4 0 0,11 0 0,-11 0 0,4 0 0,-5 0 0,-1 0 0,0 0 0,0 0 0,0 0 0,0 0 0,1 0 0,-1 0 0,6 0 0,-4 0 0,4 0 0,1 0 0,1-5 0,13-1 0,-5-6 0,13 1 0,-13 0 0,12-1 0,30-3 0,-33-2 0,24 6 0,-49-3 0,0 9 0,-5-1 0,4-3 0,-10 4 0,4-1 0,-5 2 0,24 0 0,-19 3 0,19-3 0,-29 0 0,4 3 0,-4-7 0,-1 7 0,5-7 0,-4 7 0,4-7 0,12 3 0,-14 0 0,4 1 0,-17 4 0,-5-4 0,-3 4 0,0-4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09.8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1 7 24575,'-6'-4'0,"-2"1"0,-4 3 0,1 0 0,-1 8 0,-4 8 0,5 3 0,-4 5 0,11-7 0,-5 8 0,1 1 0,3 3 0,1 4 0,4-8 0,0 0 0,0-6 0,0-7 0,3-2 0,9-2 0,5 3 0,6 1 0,-6 0 0,1 6 0,-13-5 0,2 5 0,-7 8 0,-11-7 0,-3 0 0,-7-12 0,2-7 0,7 0 0,4 3 0,5 4 0,3 2 0,0 1 0,4 10 0,1 0 0,4 11 0,3 31 0,-1 5 0,-3-8 0,2 5 0,-2 2 0,-8 16 0,0-61 0,3 34 0,-2-62 0,2 3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1:01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3'0,"4"5"0,12 14 0,32 30 0,-4-12 0,20 20 0,-25-27 0,-4-10 0,4 11 0,-18-23 0,5 7 0,-19-19 0,-3-3 0,3-5 0,-7 6 0,7-7 0,-6 4 0,2-4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1:02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7 1 24575,'-4'3'0,"-7"2"0,2 6 0,-16 10 0,1-1 0,-3 10 0,-18-2 0,17-3 0,-25 8 0,4 1 0,-9 9 0,-1-1 0,10-7 0,14-10 0,12-11 0,-14 14 0,13-13 0,-9 13 0,13-13 0,8-3 0,1-4 0,4-2 0,6-5 0,-2 2 0,6-3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1:05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455 24575,'-8'-18'0,"16"8"0,-5-9 0,18 6 0,2-1 0,1-4 0,15-2 0,-9-4 0,15 7 0,-1-12 0,10 6 0,18-19 0,0 11 0,10-11 0,-12 22 0,-2-12 0,-4 12 0,6-8 0,-13 10 0,3 7 0,-24 6 0,3 5 0,-11 0 0,22 44 0,-26-25 0,23 59 0,-36-55 0,5 18 0,-7-24 0,-1-4 0,0 3 0,0-8 0,0 8 0,0-3 0,0-1 0,0 0 0,0 0 0,0-4 0,0 4 0,-1-5 0,5 1 0,1 0 0,4 1 0,-1-1 0,6-3 0,-4 2 0,3-6 0,1 3 0,1-4 0,17 0 0,-9 0 0,9-4 0,-12-5 0,5-6 0,-4-4 0,11-7 0,-10 6 0,6-10 0,-13 11 0,0-4 0,-7 6 0,1 0 0,0 0 0,-4 0 0,3 1 0,-7 3 0,3-3 0,-4 3 0,0 0 0,0 1 0,-4 5 0,-1 5 0,-3 3 0,0 10 0,0 1 0,0 5 0,0-5 0,0 3 0,0-3 0,8 4 0,14-4 0,20 5 0,9-9 0,3-1 0,20 9 0,1-8 0,0-1 0,-11-1 0,-3-3 0,-2-2 0,-5-1 0,23 0 0,-23 0 0,9 0 0,5-4 0,-6-1 0,-6-5 0,-2 1 0,2 4 0,42-8 0,-33 11 0,1-5 0,-2 1 0,-19 4 0,53-2 0,-52 4 0,26 0 0,-15 0 0,15 0 0,-26 0 0,39 0 0,-55 0 0,29 0 0,-29 0 0,0 4 0,5 1 0,0 4 0,-10 0 0,4-4 0,-12 3 0,-1-4 0,28 16 0,-20-8 0,40 15 0,-38-16 0,20 5 0,-19-3 0,4 2 0,-14-2 0,8 8 0,-16-11 0,5 4 0,-6-3 0,-4 0 0,-1 1 0,-3 2 0,0-6 0,0 0 0,0-5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1:06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17'0,"14"22"0,0-5 0,7 10 0,-17-17 0,-4-9 0,2-1 0,-3-4 0,-3-5 0,0 0 0,-9-1 0,2-3 0,-3 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1:08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1 24575,'-3'0'0,"2"1"0,-6 6 0,3 0 0,-3 1 0,-4-1 0,6 5 0,-5-4 0,9 4 0,-10 0 0,5 0 0,-9 1 0,5 3 0,-6-3 0,7 0 0,-3-1 0,5-5 0,2 1 0,-2-1 0,3 1 0,0-1 0,-17 11 0,14-11 0,-14 6 0,17-10 0,4 1 0,1 3 0,6 1 0,-6-1 0,2 1 0,-3 3 0,3-2 0,-2 7 0,2-4 0,-3 1 0,0 3 0,0-7 0,0 2 0,0-3 0,0 0 0,0-1 0,0 1 0,0-1 0,0 1 0,0-1 0,0 1 0,0-1 0,0 1 0,0-1 0,0-3 0,0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2:36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0 0 24575,'-61'0'0,"40"0"0,-44 0 0,46 0 0,5 4 0,-4 0 0,6 3 0,-1 1 0,4 10 0,1-7 0,8 6 0,0-10 0,0 1 0,0 2 0,0-2 0,0 3 0,4 0 0,0 1 0,8 8 0,-3-7 0,9 13 0,-1-12 0,3 9 0,3-7 0,14 4 0,-12-2 0,19 3 0,-18-1 0,0-3 0,-3 3 0,-8-5 0,-6-3 0,1-1 0,-9-4 0,2 3 0,-3-2 0,-4 6 0,-4-5 0,-5 2 0,-4-2 0,-7 3 0,0-7 0,-2 6 0,-3-10 0,2 3 0,-3-4 0,1-7 0,8 2 0,2-10 0,10 10 0,2-2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2:45.7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6 329 24575,'0'11'0,"4"29"0,4-21 0,27 48 0,-20-43 0,25 26 0,-37-36 0,-3 1 0,-6-11 0,-13-4 0,-1 0 0,1 0 0,-2 0 0,-7-8 0,-3-9 0,-10-6 0,4-2 0,8 1 0,8 3 0,5-8 0,8 0 0,4 7 0,4 4 0,0 6 0,0 3 0,0-7 0,0 7 0,3-3 0,54-31 0,15-5 0,-25 15 0,29-19 0,-7 5 0,-50 32 0,0 0 0,-9 1 0,-1 8 0,-2-8 0,-3 10 0,-8 0 0,0 1 0,-3 3 0,-1 0 0,4 0 0,0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2:43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3'-4'0,"5"1"0,9 3 0,9 0 0,8 0 0,-7 0 0,28 0 0,-31 0 0,20 0 0,-31 0 0,2 0 0,-6 0 0,5 0 0,-9 0 0,2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2:44.2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11'0'0,"-1"0"0,1 0 0,-3 0 0,3 0 0,-4 0 0,1 0 0,14 0 0,-7 0 0,43-8 0,-29-2 0,18-1 0,-20-1 0,-17 11 0,2-3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2:47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0'0,"13"0"0,-9 0 0,11 0 0,11 0 0,-18 0 0,39 0 0,-44 0 0,18 0 0,-3 0 0,58 0 0,-26 0 0,24 0 0,-45 0 0,-18 0 0,32 0 0,-26 0 0,44 0 0,-35 0 0,48 0 0,-40 0 0,18 0 0,-27 0 0,-6 0 0,-6 0 0,-3 0 0,-5 0 0,0 0 0,-9 0 0,-3 0 0,-5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11.1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29'0,"0"6"0,0 37 0,0-28 0,0 39 0,0-16 0,0-7 0,0 13 0,0-14 0,0-22 0,0 9 0,0 19 0,0-33 0,0 24 0,0-37 0,0-10 0,0 6 0,0-32 0,0-22 0,0-4 0,4-9 0,5-4 0,0 26 0,3-16 0,-1 38 0,2 4 0,3 4 0,9 0 0,-2 0 0,7 0 0,16 9 0,-8-2 0,9 6 0,-7 5 0,-15-4 0,0 3 0,-9 14 0,-11-18 0,2 28 0,-7-25 0,0 7 0,0-7 0,-7-3 0,-15 4 0,-10 0 0,-18 1 0,-1-4 0,6-5 0,1-4 0,11-5 0,11-4 0,3-10 0,15 7 0,0-7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2:58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 24575,'-11'0'0,"3"0"0,-3 6 0,0 3 0,-4 10 0,1-3 0,-4 0 0,4 3 0,5-5 0,-6 6 0,13 0 0,-5-3 0,7 2 0,3-11 0,1 2 0,11-9 0,-2 3 0,18-1 0,-11-2 0,27 6 0,-18-6 0,17 3 0,-16-4 0,-2 0 0,-3-4 0,2-15 0,-9 8 0,-3-8 0,-12 16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0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207 24575,'-12'4'0,"8"0"0,21-4 0,-5 0 0,21 0 0,-16 0 0,6 0 0,-7 0 0,3 0 0,-10-4 0,7 3 0,-1-20 0,-6 8 0,7-30 0,-8 23 0,-3-12 0,-1-2 0,-4 16 0,-7-7 0,-2 21 0,-3 4 0,-18 0 0,13 0 0,-10 0 0,12 0 0,6 0 0,-2 0 0,7 4 0,-3 7 0,6 11 0,-2 3 0,3 3 0,0 8 0,0-9 0,0 4 0,0-15 0,3-9 0,4-4 0,1-3 0,-1 0 0,-3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1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8 24575,'0'16'0,"0"3"0,0 1 0,0-1 0,0 5 0,0-4 0,0-6 0,0 1 0,0-4 0,0-3 0,0 3 0,0-21 0,0-2 0,0-30 0,0 16 0,4-13 0,1 13 0,0 3 0,2-2 0,-2 5 0,-1 6 0,3-1 0,-3 11 0,4-3 0,6 6 0,2 1 0,4 12 0,-1 12 0,-3 10 0,-7-4 0,2-2 0,-7-8 0,1 5 0,2 5 0,-3 2 0,0-10 0,3 3 0,-6-12 0,5-1 0,-5-5 0,2-7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2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-11'5'0,"4"-2"0,22-3 0,-1 0 0,6 4 0,29 12 0,-25-4 0,30 4 0,-32-8 0,0-8 0,-6 4 0,-1-4 0,-7 0 0,3 0 0,-7 0 0,-1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3.2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-7'0'0,"0"0"0,0 0 0,3 3 0,1 4 0,3 5 0,0 7 0,0-7 0,0 2 0,0-3 0,0-2 0,0 2 0,0 6 0,0-7 0,0 8 0,0-10 0,0-1 0,0 1 0,0-1 0,0 0 0,0 0 0,3-3 0,1-1 0,3-3 0,8 0 0,-5 0 0,5 0 0,-8 3 0,1 1 0,-4 4 0,-1-1 0,-3 0 0,0 1 0,0-1 0,0 1 0,0 3 0,-3-3 0,-2 3 0,-21-3 0,9-4 0,-15 0 0,11-4 0,0 0 0,1 0 0,0 0 0,12 0 0,1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3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4'0'0,"1"0"0,20 0 0,-7 0 0,9 0 0,-14 0 0,-10 0 0,2 0 0,-12 0 0,2 0 0,-14-3 0,2 2 0,-6-2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5.1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4'3'0,"1"1"0,3 11 0,0-6 0,0 10 0,0-6 0,0 4 0,0 0 0,0 24 0,0-18 0,0 29 0,0-32 0,0 10 0,0-16 0,0 7 0,0-8 0,7 11 0,2-8 0,10-3 0,-7-7 0,6-6 0,-1 0 0,25-4 0,-11-1 0,17-9 0,-33 8 0,-3-2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6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63 24575,'0'-6'0,"0"7"0,0 14 0,0-2 0,0 2 0,0-7 0,0 3 0,0 1 0,0 3 0,0-4 0,0 0 0,0-3 0,3-4 0,9-8 0,-3-1 0,10-11 0,-3 0 0,2 1 0,-1-4 0,3 2 0,-11 3 0,7-6 0,9-24 0,-16 23 0,12-22 0,-21 35 0,0 0 0,0-3 0,-6 3 0,-7 0 0,-12 5 0,-4 3 0,-1 0 0,2 0 0,11 0 0,-12 6 0,18-1 0,-15 21 0,21-11 0,-2 15 0,7-9 0,0 0 0,0-6 0,3-13 0,32-34 0,-16 13 0,31-23 0,-35 36 0,1-2 0,-13 8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6.8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2"0,0-6 0,0 7 0,0-3 0,3 0 0,8-4 0,-6-8 0,5-4 0,-10 0 0,0 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7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5"0,0 1 0,0 0 0,0 8 0,0-13 0,0 9 0,3-10 0,-2-2 0,2 2 0,1 0 0,-4 0 0,7 1 0,-3-5 0,0 0 0,2-7 0,-5 4 0,2-4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11.7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7 1 24575,'-7'3'0,"1"11"0,-10-7 0,6 12 0,-5-7 0,6-2 0,-2 7 0,6-11 0,-6 6 0,9-5 0,-5 1 0,3-3 0,3 6 0,-2-7 0,3 4 0,0-7 0,8-2 0,33-23 0,7-4 0,-19 12 0,58-3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09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4'3'0,"-1"4"0,-3 1 0,0 7 0,0-3 0,0 1 0,0-2 0,0 4 0,0-6 0,0 11 0,0 9 0,0-8 0,4 12 0,0-21 0,3-1 0,1-3 0,-4-1 0,3 1 0,-3-4 0,3-1 0,0-3 0,0-11 0,1 1 0,0-15 0,1-10 0,0-8 0,4-8 0,-7 10 0,5 12 0,-4 16 0,2 6 0,1 10 0,-6 2 0,-1 17 0,-3-7 0,0 13 0,4-4 0,0-5 0,1 5 0,35 67 0,-30-60 0,30 55 0,-36-75 0,0-2 0,3-2 0,-3-3 0,0-4 0,-1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10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0"3"0,0-2 0,0 7 0,0-3 0,0 1 0,0 2 0,0 5 0,0 24 0,0-9 0,0 19 0,0-17 0,0 3 0,0-5 0,0-2 0,4-11 0,3 5 0,1-13 0,7-3 0,-3-8 0,25-3 0,-15 0 0,12 0 0,-19 0 0,-6 0 0,2 0 0,-4-7 0,-2 5 0,-2-4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10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-3"0"0,0 0 0,18 0 0,-20 0 0,16 0 0,-19 0 0,-3 0 0,3 0 0,-4 0 0,0 0 0,1 0 0,2 0 0,-5 0 0,2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29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 356 24575,'21'0'0,"-5"3"0,7 5 0,-8 1 0,5 3 0,3-4 0,-12 0 0,8 0 0,-8 3 0,-3-3 0,7 7 0,-7 25 0,0-21 0,-5 21 0,-3-8 0,0-18 0,0 23 0,0-21 0,0-2 0,0 16 0,0-19 0,0 27 0,0-27 0,0 26 0,0-26 0,-3 18 0,-1-20 0,-15 2 0,8-8 0,-18-3 0,14 0 0,-16 0 0,17 0 0,-16 0 0,20 0 0,-20-14 0,19 7 0,-26-27 0,24 22 0,-24-22 0,26 20 0,-12-21 0,17 15 0,-5-28 0,10 26 0,-3-30 0,4 31 0,0-21 0,3 26 0,5-22 0,-3 27 0,9-16 0,-9 19 0,10-14 0,-7 11 0,11-18 0,-6 15 0,2-13 0,0 6 0,-3-4 0,4 1 0,-3 6 0,-2 3 0,-3 0 0,4-13 0,-7 4 0,6-3 0,-10 7 0,2 6 0,-3-2 0,0 1 0,0 7 0,0-3 0,0 4 0,0 6 0,0 5 0,0 4 0,0-1 0,0-4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0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0 24575,'14'0'0,"-5"0"0,18 0 0,2 0 0,-9 0 0,9 0 0,-4 4 0,17 0 0,-16 4 0,23 4 0,-37-7 0,18 5 0,-17-9 0,6 6 0,-7-6 0,-5 6 0,-4-3 0,-3 3 0,0 0 0,-11 14 0,1-10 0,-10 7 0,-5-7 0,2-5 0,-3 3 0,-3 2 0,10-5 0,-6 6 0,1 4 0,0-1 0,-17 21 0,16-19 0,-16 18 0,19-17 0,-8 3 0,13-1 0,2-8 0,8-5 0,2-3 0,2-4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1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2 0 24575,'-11'0'0,"-2"0"0,4 0 0,-15 0 0,10 0 0,-12 0 0,9 4 0,0 1 0,1 3 0,-9 8 0,-10 5 0,0 5 0,-3-1 0,14-6 0,0-3 0,11 0 0,-2-4 0,7-5 0,4-10 0,1-6 0,7-12 0,9 2 0,-6 5 0,5 6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2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514 24575,'15'0'0,"8"3"0,-4 2 0,5 4 0,-3 10 0,-11-8 0,5 5 0,-11-5 0,5 1 0,-5 5 0,0 7 0,-4 0 0,0 6 0,0-1 0,0 4 0,-8-3 0,-16 0 0,3-9 0,-11-5 0,10-7 0,-8-4 0,-8-1 0,-10-8 0,15 0 0,-7-16 0,22-2 0,-7-12 0,16-5 0,1 0 0,8-6 0,0 0 0,8 0 0,10 1 0,10-6 0,14-8 0,3-6 0,-11 10 0,0 1 0,7-8 0,-10 14 0,-4 4 0,-7 14 0,4 0 0,-12 13 0,-1 5 0,-7 3 0,-3 4 0,-6 1 0,-2 3 0,-4 13 0,2-6 0,2 11 0,3-11 0,4 1 0,0-1 0,0 1 0,0-1 0,0 4 0,0-3 0,0 0 0,0-5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4.7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0'7'0,"0"8"0,0-1 0,0 6 0,0 0 0,0-6 0,0 1 0,0-7 0,0-1 0,0 1 0,0 2 0,0-8 0,0-15 0,0 2 0,0-16 0,7 11 0,-1-2 0,5 2 0,-3 0 0,0 0 0,4 2 0,-4 2 0,3 9 0,0 3 0,-3 7 0,6 1 0,-5 11 0,2 2 0,-3 3 0,-1 1 0,1-1 0,-1 0 0,-2-7 0,-2 0 0,-3-1 0,0-4 0,3-1 0,4-11 0,-2-5 0,9-21 0,-9 13 0,7-18 0,-1 19 0,-2-1 0,12 6 0,-11 3 0,8 4 0,1 0 0,11 0 0,-6 0 0,6 0 0,-10 8 0,-6-7 0,8 17 0,-13-12 0,2 15 0,-7-12 0,-1 8 0,0-11 0,1 0 0,0-9 0,3-9 0,-2-1 0,-1-8 0,0 4 0,0 4 0,-4 2 0,11-1 0,-10 4 0,16 0 0,-14 5 0,7 3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5.2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4'0,"-1"-1"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5.9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0'0,"-4"0"0,-4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28.8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88 728 24575,'98'0'0,"1"0"0,0 0 0,-1 0 0,1 0 0,-10 0 0,2 0 0,-3 0 0,-8 0 0,-11 0 0,6 0 0,-12 0-579,-12 0 0,0 0 579,20 0 0,-3 0 0,10 0 379,0 0-379,-9-5 0,7 1 0,1 2 0,2 1 0,17-3 0,2-1 0,-3 5 0,4 0 0,-6 0 0,7 0 0,-9 0 0,-7 0 0,-2 0 64,-3 1 0,4 1 0,-11 1-64,22 8 0,5 1 0,-46-6 0,0-1 587,29 0-587,-25-5 0,-15 0 0,-19 0 0,19 0 0,-21 0 0,59-5 0,-13-1 0,-12 3 0,3 0 0,-7 0 0,0 1 0,3 2 0,1 0 0,-4-2 0,0-1 0,0 1 0,-1-2 0,38-10 0,-12 2 0,-10-6 0,-24 5 0,-4-5 0,-11-8 0,-12 10 0,-2-13 0,-13 20 0,-19-18 0,6 12 0,-33-14 0,-10 0 0,10 12 0,-6 1 0,-10-1 0,-4 0 0,-8-1 0,-3 1 0,-3 7 0,2 0 0,22-4 0,0 0 0,-21 3 0,4 0 0,-9-14 0,27 13 0,-4 2 0,-3 0 0,-1 2 0,-14 4 0,0 1 0,11-3 0,-3 1 0,-29 2 0,6 0 0,23-8 0,-16-2 0,1 1 0,21 3 0,-28-1 0,-3 1 0,7 9 0,22 1 0,-11 0 0,4-3 0,-8-5 0,0-1 0,11 3 0,-3 0 0,2-1 0,-21-6 0,-2 0 0,14 6 0,-4 2 0,7 0 0,7 1 0,1 1 0,-1 1 0,-5 2 0,12-1 0,-7 0 0,-7-2 0,0-1 0,4-3 0,5 4 0,-13 0 0,11 1 0,-16-4 0,-11 4 0,2 2 0,23-1 0,12 0 0,0 0 0,-20-5 0,11 0 0,-1-1 0,-17-6 0,33 6 0,4 2 0,-10-1 0,-9 5 0,14 0 0,-36 19 0,54-5 0,-44 31 0,51-18 0,-36 35 0,46-34 0,-21 27 0,31-35 0,0 7 0,1 7 0,3 40 0,-1-22 0,2 37 0,4-58 0,0 25 0,0-34 0,23 25 0,-5-35 0,62 26 0,-36-25 0,5 1 0,2 0 0,13 2 0,6-1 0,1 0 0,5-1 0,0-2 0,-2-1 0,-19-5 0,24 0 0,-2-1 0,3-5 0,-28 0 0,5 0 0,11 0 0,-2 0 0,8 0 0,10 3 0,-74-2 0,0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12.4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8 8 24575,'-14'-4'0,"4"1"0,-9 3 0,3 0 0,-2 0 0,-2 0 0,7 0 0,-3 0 0,-4 0 0,2 15 0,-3 8 0,13 12 0,3 9 0,5-5 0,0 11 0,0-9 0,0 3 0,0-14 0,11-6 0,-1-11 0,20-6 0,-10-7 0,22-12 0,-9-2 0,17-19 0,-22 17 0,-5-3 0,-19 19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3:37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7'0,"0"0"0,0 0 0,0 1 0,0-1 0,0 0 0,0 4 0,0-3 0,0 3 0,0 3 0,0-4 0,0 15 0,0-15 0,0 9 0,0-8 0,0-3 0,4 3 0,-3 0 0,2-3 0,-3 3 0,0-4 0,0 0 0,3-3 0,1-4 0,3-4 0,-3-8 0,3 0 0,-2-5 0,3-3 0,0-9 0,0 3 0,3-2 0,1 12 0,0 8 0,-2 5 0,-2 3 0,2 0 0,2 0 0,3 6 0,0 0 0,0 8 0,1-2 0,-1 3 0,-3 0 0,-1 0 0,-4 1 0,1-1 0,0 0 0,-4-3 0,-1-1 0,-3-4 0,0-3 0,0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20.5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 333 24575,'19'0'0,"15"3"0,-14 2 0,12 7 0,-16 1 0,-3 0 0,-2 9 0,-3-11 0,-4 18 0,-1-14 0,-3 4 0,0 4 0,0 6 0,0-5 0,0 13 0,0-27 0,-10 23 0,0-22 0,-17 11 0,13-17 0,-20-2 0,18-3 0,-18 0 0,15 0 0,-8-10 0,14 0 0,-6-21 0,13 11 0,-8-18 0,8 18 0,-6-35 0,7 26 0,1-37 0,4 40 0,0-22 0,0 32 0,11-17 0,-5 25 0,19-13 0,-14 19 0,14-12 0,-16 9 0,12-13 0,-15 8 0,11-12 0,-15 13 0,8-10 0,-9 11 0,3-13 0,-4 10 0,0-18 0,0 19 0,0-12 0,0 14 0,0-3 0,0 4 0,0-1 0,0 4 0,0 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0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9 1 24575,'15'0'0,"1"0"0,19 0 0,-9 0 0,14 0 0,6 0 0,18 8 0,-15-6 0,0 9 0,-34-6 0,-6 2 0,2 1 0,-7-1 0,-1 0 0,-3 1 0,-7-5 0,-40 15 0,25-14 0,-32 15 0,34-14 0,1 3 0,2-3 0,2 2 0,0-2 0,-15 8 0,-7 1 0,-28 19 0,23-15 0,-12 18 0,28-22 0,5 6 0,8-4 0,6-4 0,7-5 0,0-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1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8 105 24575,'-7'0'0,"-15"0"0,6 0 0,-16 0 0,-20 11 0,22-8 0,-17 12 0,32-7 0,-3-3 0,-7 9 0,6-9 0,-4 3 0,10-1 0,-3-2 0,-1 6 0,-2-2 0,2-1 0,7-8 0,12-8 0,27-7 0,54-27 0,-35 24 0,3-1 0,20-13 0,-3 2 0,3 5 0,-15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2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81 24575,'11'0'0,"14"0"0,9 0 0,11 0 0,2 34 0,-2 8 0,0 0 0,-3 3 0,-7 0 0,-28-18 0,-7-3 0,0-10 0,0 11 0,0-5 0,0 1 0,-7 4 0,-10-4 0,-10-4 0,-28-9 0,23-4 0,-47-12 0,58-2 0,-31-15 0,38-1 0,0-8 0,7-9 0,7-3 0,0-10 0,0-11 0,4 3 0,10-4 0,5 12 0,7 15 0,0 8 0,1 12 0,-5 5 0,17-11 0,-19 15 0,23-27 0,-20 16 0,5-6 0,-11 5 0,-10 12 0,-3 1 0,-7 7 0,-2 8 0,1 5 0,1 0 0,3-2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3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5'0,"0"-8"0,0 23 0,0-22 0,0 34 0,0-27 0,0 4 0,0-12 0,0-6 0,0-3 0,0 3 0,0-10 0,0-11 0,0 0 0,0-16 0,4 12 0,8-23 0,-2 21 0,12-19 0,-9 29 0,6-5 0,-4 11 0,0 0 0,1 4 0,-5 3 0,33 45 0,-29-30 0,25 36 0,-36-48 0,0 9 0,-4-3 0,0-3 0,0 1 0,0-3 0,3-6 0,1-5 0,0-14 0,7-16 0,-9 1 0,10-7 0,-7 6 0,3 10 0,1-3 0,2 11 0,-3 2 0,7 3 0,-3 7 0,14 4 0,-8-3 0,9 7 0,-2 0 0,1 5 0,8 4 0,-5-1 0,0 5 0,-5 3 0,-10-6 0,0 8 0,-13-9 0,9 18 0,-8-16 0,4 3 0,-6-18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4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5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5'0'0,"1"0"0,4 0 0,-6 0 0,5 0 0,-11 4 0,1-4 0,-6 4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6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12'0,"0"3"0,-4 5 0,0 4 0,0 12 0,0 11 0,4 18 0,0-22 0,1 1 0,-2-33 0,1-6 0,0 2 0,3-11 0,-4 0 0,8-18 0,-9 6 0,9-12 0,-6 11 0,51-49 0,-36 45 0,39-36 0,-50 57 0,2 0 0,0 0 0,-3 0 0,3 0 0,-3 3 0,3 5 0,1 4 0,7 15 0,5 3 0,-6-4 0,6-3 0,-4-3 0,25 27 0,7 11 0,-11-10 0,-13-15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4:38.2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3'4'0,"1"-1"0,11-3 0,-5 0 0,5 0 0,3 0 0,-7 0 0,18 0 0,-19 0 0,9 0 0,-4 0 0,-2 0 0,4-3 0,23-2 0,-21 1 0,23 0 0,-17 0 0,-7 3 0,7-6 0,-1 6 0,-5-3 0,5 4 0,-11-3 0,6 2 0,-2-3 0,8 4 0,-1 0 0,-4 0 0,0 0 0,-1 0 0,-3 0 0,8 0 0,-4 0 0,0 0 0,3 0 0,-6 0 0,1 0 0,-2 0 0,3 0 0,-6 0 0,8 0 0,-12 0 0,5 0 0,-6 0 0,-1 0 0,-3 0 0,-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13.0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7 0 24575,'0'7'0,"0"1"0,-3 7 0,-5-2 0,-2 7 0,-30 35 0,24-29 0,-25 29 0,32-38 0,0-5 0,-2 0 0,9 3 0,-6-12 0,12-1 0,0-10 0,8-7 0,8-6 0,5-3 0,-7 5 0,-5 6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5:44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5 24575,'59'-27'0,"0"0"0,-7-1 0,37-10 0,-1-2 0,-38 7 0,14 7 0,-28 7 0,-12 14 0,-2 4 0,-16 4 0,-6 4 0,0 4 0,0-6 0,0 1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5:45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4 24575,'3'-3'0,"21"-11"0,-7 4 0,16-13 0,-13 18 0,-7-7 0,7 8 0,-12-3 0,4 6 0,-4-2 0,0-5 0,-4 3 0,0-6 0,-4 7 0,0 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5:47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3 24575,'8'-20'0,"14"-1"0,3-3 0,1 7 0,2 4 0,-17 9 0,12 0 0,-10 4 0,-1 0 0,0 0 0,-8 7 0,-1 10 0,-3 13 0,0 5 0,0 14 0,0-13 0,0 12 0,0-8 0,0 5 0,0 2 0,-4-14 0,-12 13 0,0-20 0,-16 14 0,17-17 0,-8 4 0,18-14 0,-2 1 0,10-10 0,1-1 0,3-3 0,4 0 0,2 0 0,3 0 0,28 0 0,-16-4 0,22 3 0,-10-7 0,-14 3 0,13 0 0,-14 1 0,-1 4 0,4-4 0,-7 3 0,-1-3 0,-1 1 0,-3 2 0,-5-5 0,-3 1 0,-5-2 0,-3 0 0,3-4 0,-2-2 0,2-3 0,-3-5 0,0 3 0,0-9 0,0 8 0,0-6 0,0 16 0,0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5:52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185 24575,'-4'-3'0,"4"-1"0,4-7 0,4 2 0,-1-2 0,1 0 0,0 3 0,-1-4 0,1 5 0,3-5 0,-3 1 0,3-5 0,-3 4 0,0 1 0,-1 0 0,1 3 0,-1-3 0,1 0 0,-1 6 0,-3 5 0,-1 9 0,-7 6 0,0 6 0,-1-4 0,-2 7 0,6-10 0,-3 8 0,4-9 0,0 10 0,0-6 0,0 5 0,0-5 0,0 5 0,0-4 0,0 8 0,0-4 0,-3 6 0,2-8 0,-3 4 0,0-11 0,4 8 0,-7-8 0,2 9 0,1-9 0,1 1 0,0-7 0,-2 0 0,-2 1 0,0-4 0,-1-1 0,1-3 0,-1 0 0,1 0 0,-7 0 0,5 0 0,-5 0 0,7 0 0,0 0 0,6-3 0,2 2 0,7-5 0,-1 5 0,0-3 0,1 4 0,-1 0 0,0 0 0,1-3 0,-1 2 0,4-2 0,1-1 0,0 0 0,2-4 0,-2 4 0,0-3 0,2 6 0,-2-2 0,-1 3 0,0 0 0,-4 0 0,4 0 0,1 0 0,-1 0 0,0 0 0,-3 0 0,-1 0 0,0 0 0,4 0 0,-3 0 0,-1 0 0,-4 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04.9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9 7 24575,'-2'-4'0,"-23"1"0,8 3 0,-18 0 0,3 0 0,10 8 0,-14 1 0,27 8 0,-6 0 0,1 24 0,-5-1 0,0 23 0,10-8 0,5 1 0,4-6 0,0 0 0,4-11 0,0 0 0,5 16 0,-4-18 0,-1 39 0,-4-37 0,0 31 0,0-32 0,0 22 0,0-25 0,0-1 0,0-8 0,0-17 0,-3 2 0,-1-8 0,0-6 0,1 2 0,3-3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05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0'0,"11"0"0,55 0 0,-30 0 0,34 0 0,-25 0 0,-19 0 0,6 0 0,-35 0 0,-7 0 0,-7 0 0,0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11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1 0 24575,'11'4'0,"-2"0"0,24-4 0,-13 3 0,-8 18 0,-5-5 0,-7 36 0,0-18 0,0 26 0,-20-10 0,-7 2 0,5-5 0,-4 0 0,-17 17 0,-4-3 0,-22 9 0,14-25 0,20-28 0,11-8 0,19-16 0,12 1 0,12-14 0,8 6 0,24-10 0,6-5 0,18-2 0,-7 1 0,-7 7 0,-6 4 0,-4 5 0,-7 5 0,-5 5 0,-14 4 0,-1 0 0,-6 0 0,-8 0 0,0 0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12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8 24575,'6'-4'0,"-1"1"0,10 3 0,1 0 0,-2 0 0,1 0 0,-4 0 0,-3 0 0,3 0 0,1 0 0,-4 0 0,4 0 0,-8 3 0,-1 1 0,-3 3 0,0 13 0,0-1 0,0 7 0,0 23 0,-5-8 0,-5 19 0,-27 19 0,6-25 0,-18 27 0,12-31 0,-12 17 0,2-17 0,1 5 0,12-24 0,17-15 0,5-5 0,12-7 0,25-5 0,-4-4 0,25-4 0,-10-5 0,-5 8 0,5-13 0,-25 16 0,4-9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13.9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0'0,"1"0"0,16 0 0,-6 0 0,24 8 0,1 1 0,-21-1 0,53 18 0,-86-18 0,0 8 0,-17 17 0,0-5 0,-35 23 0,15-25 0,-14 3 0,21-19 0,6-3 0,27-7 0,6 0 0,27 5 0,6 4 0,-6 1 0,-1 7 0,-9 0 0,-12 1 0,5 6 0,-14-10 0,2 24 0,-11-3 0,-13 18 0,-6-3 0,-12-14 0,8-7 0,11-13 0,9-8 0,7-5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15.1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12'0'0,"-4"0"0,15 0 0,-13 0 0,8 0 0,-6 0 0,-7 7 0,7 14 0,-11 9 0,3 1 0,-4 9 0,0-15 0,0 5 0,-15 12 0,3-25 0,-12 15 0,4-20 0,6-6 0,-1 1 0,7-7 0,10 0 0,9 0 0,10 0 0,25 4 0,-14 5 0,29 25 0,-37-6 0,8 10 0,-19-4 0,-7 9 0,2-4 0,-16 2 0,-15-1 0,-33 20 0,16-15 0,-12 10 0,40-39 0,0-4 0,8-4 0,1-5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14.1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81 52 24575,'-8'0'0,"1"0"0,-22 0 0,-5 0 0,-9 0 0,-21 0 0,25 0 0,-38 0 0,43 0 0,-4 7 0,30 17 0,8-4 0,0 8 0,0-4 0,0-9 0,0 6 0,0 2 0,0-12 0,0 8 0,4-12 0,0 1 0,3-4 0,16-1 0,0-3 0,14 0 0,-3-7 0,0-6 0,-3-9 0,-6-3 0,-5-4 0,-7-1 0,-1-4 0,-4 0 0,-3 4 0,-1 6 0,-4 8 0,0 14 0,0 20 0,4 21 0,1 0 0,8 18 0,-3-30 0,13 17 0,-8-29 0,5 4 0,3-11 0,-9-4 0,7 0 0,7-4 0,-12 0 0,13 0 0,-9 0 0,-6 0 0,1 0 0,-11 0 0,-1 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16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0 24575,'0'11'0,"0"2"0,-4 21 0,-1-13 0,-8 17 0,7-20 0,-10 0 0,7 5 0,-4-12 0,8 4 0,15-12 0,8-3 0,60 0 0,-11 0 0,-14-2 0,5-1 0,11 2 0,-2 0 0,17-4-370,-17 4 1,-2 2 369,8-1 0,7 0 0,-26 0 0,-2 0 0,9-8 0,10 6 0,-51-5 0,-9 7 739,-21-4-739,-2-1 0,-18-7 0,-17-13 0,-4-4 0,-1-6 0,6 8 0,5 3 0,22 9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16.9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11"0,0-8 0,0 39 0,0-25 0,0 14 0,0-10 0,0-21 0,0 24 0,0-26 0,0 17 0,0-6 0,0 8 0,0-4 0,0-1 0,0-13 0,0 8 0,0-10 0,0 8 0,0-5 0,0 3 0,0 1 0,0-1 0,0 0 0,0 4 0,3 2 0,-2-1 0,2-1 0,1-3 0,-3-8 0,2-1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23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27 24575,'24'-8'0,"6"3"0,17-3 0,3 7 0,4-3 0,-1 4 0,-16 0 0,-6 0 0,-12 3 0,-13 5 0,0 5 0,-6 26 0,0-11 0,-14 47 0,-23-14 0,11-19 0,-4 1 0,-6-4 0,-3-3 0,-28 16 0,13-13 0,18-18 0,16-9 0,9-1 0,106-7 0,-49 0 0,40-4 0,5 0 0,-11 0 0,-27 0 0,-1 0 0,11 0 0,-9 0 0,-15 0 0,-3 0 0,-20 0 0,-9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25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8 24575,'3'-4'0,"6"0"0,8 4 0,24 0 0,-9 0 0,9 0 0,-16 0 0,-12 45 0,-10-16 0,-22 35 0,-46-1 0,14-23 0,5-8 0,3-3 0,13-7 0,-7-1 0,29-17 0,10-1 0,9-3 0,16 5 0,7 0 0,13 5 0,25 22 0,-24-12 0,19 35 0,-44-24 0,-6 15 0,-9-12 0,-12 0 0,-8-8 0,-10-2 0,-8-11 0,-14-5 0,-14-4 0,-11-4 0,-12 0 0,12 0 0,12 0 0,29 0 0,13 0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31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0'0,"2"0"0,42 0 0,-21 0 0,28 0 0,-17 0 0,-24 0 0,6 0 0,-28 0 0,-4 0 0,-1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32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0'0,"7"0"0,19 0 0,0 0 0,0 0 0,-1 0 0,-14 0 0,8 0 0,-15 0 0,1 0 0,-6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6:33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6'-4'0,"6"0"0,9-3 0,25 1 0,-18-7 0,25 8 0,-11 1 0,-5 4 0,4 0 0,-11 0 0,-3 0 0,-3 0 0,-4 3 0,-9 9 0,-3 14 0,-5 4 0,-3 14 0,0-9 0,-4 38 0,-10-32 0,-23 51 0,-17-35 0,-11 18 0,9-15 0,10-16 0,15-10 0,10-13 0,5-5 0,8-5 0,7-7 0,12-4 0,3-5 0,9 1 0,-3-4 0,-2 7 0,2-6 0,5 6 0,-7-3 0,3 1 0,2 2 0,-9-3 0,7 4 0,-2-3 0,-6 2 0,4-2 0,-6 3 0,0 0 0,-6 0 0,2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05.2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3 1 24575,'-79'26'0,"0"1"0,6-4 0,-2 4 0,4 12 0,-3 7 0,8-5 0,15-9 0,2-1 0,-16 7 0,-6 5 0,13-4 0,-2 14 0,26-28 0,-12 9 0,25-15 0,4-13 0,0 10 0,-7-4 0,14-4 0,-10 4 0,9-8 0,6 0 0,-2-4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06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0 24575,'0'11'0,"0"4"0,0 7 0,0 10 0,0 10 0,0 0 0,0 0 0,0-3 0,0 3 0,-8 1 0,2-6 0,-14 3 0,10-20 0,-5 3 0,13-14 0,7-6 0,30-12 0,-2 2 0,20-7 0,11-1 0,-18 8 0,36-7 0,-35 13 0,5-3 0,-23 4 0,-13 0 0,-9 0 0,-3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06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0'31'0,"0"15"0,0 16 0,0 8 0,0-10 0,0 4-973,0 31 0,0 10 973,0-15 0,0 5 0,0-4-1196,0-20 1,0-2-1,0 4 1196,0-1 0,0 5 0,0 0 0,0-2 0,-1 17 0,1-2 0,1-5 0,3 8 0,5-1 366,0-16 1,3 2-1,7-8-366,17-3 0,4-12 0,10 13 0,4-17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15.5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 1 24575,'16'0'0,"12"0"0,-3 4 0,3 11 0,-19 0 0,-5 4 0,-4 0 0,0-9 0,0 5 0,0 0 0,0-6 0,0 7 0,-4 2 0,3-8 0,-2 9 0,-5-12 0,7 1 0,-7-1 0,11-2 0,5-2 0,30-3 0,-11 0 0,21 0 0,-18 0 0,-6 0 0,0 0 0,-8 0 0,-4 0 0,-4 6 0,-8-1 0,-5 10 0,-6 1 0,1 2 0,-2 5 0,4 12 0,-6 30 0,8-4 0,-6 11 0,0 0 0,4-7 0,1-8 0,-1-1 0,-1-9 0,0 4 0,-4-1 0,0-11 0,-2-12 0,-1-8 0,7-6 0,-15 8 0,17-15 0,-11 4 0,3-10 0,-1 0 0,-1 0 0,-1-3 0,12-9 0,-1 2 0,7-2 0,0 9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07.7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0 24575,'14'0'0,"7"0"0,5 0 0,5 0 0,5 0 0,-16 0 0,8 0 0,-16 0 0,-2 7 0,-4 2 0,-6 7 0,0 8 0,0-1 0,0 3 0,-7 7 0,5-14 0,-34 5 0,22-15 0,-29-6 0,-20-3 0,34 0 0,-15 0 0,43 0 0,10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08.9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295 24575,'0'-6'0,"0"3"0,0-11 0,0 7 0,0-1 0,0 7 0,0 6 0,0 3 0,0 3 0,0-4 0,0 0 0,-3-3 0,-13-8 0,9-10 0,-12-29 0,18 10 0,-3-15 0,4 3 0,0 17 0,0-7 0,-3 16 0,-2 9 0,-2-2 0,-5 5 0,18 21 0,-7-6 0,20 17 0,-5 4 0,-1-5 0,0 7 0,0 3 0,-4-14 0,0 14 0,-5-16 0,-4 3 0,0-1 0,0 2 0,0-2 0,0-4 0,11-28 0,-4-8 0,9-17 0,-2-14 0,-4 19 0,9-20 0,3 11 0,6 2 0,3 7 0,-6 16 0,-13 13 0,-5 3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09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4'0,"0"-3"0,0-5 0,0 3 0,0-6 0,0 13 0,0-12 0,0 1 0,0-1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0.1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8'0,"0"-11"0,4 22 0,4-18 0,1-2 0,3-4 0,-1-7 0,-6-4 0,1-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1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0'7'0,"0"4"0,0-3 0,0 6 0,0-6 0,0 2 0,0-2 0,0 2 0,0-1 0,0 2 0,0 0 0,0-3 0,0 6 0,0-5 0,0 2 0,0-1 0,0 2 0,0 0 0,0-8 0,4-9 0,1-12 0,24-43 0,-15 23 0,19-23 0,-15 30 0,-5 16 0,7-6 0,-4 16 0,-3 0 0,3 4 0,-1 0 0,-2 0 0,14 4 0,-12 0 0,11 8 0,-13 8 0,8 10 0,-4 5 0,-4-4 0,-1-11 0,-7 0 0,1-7 0,-5 6 0,3-4 0,-1-3 0,1-5 0,6-7 0,-1-8 0,-1 2 0,-5-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2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3 24575,'-16'0'0,"4"0"0,4-3 0,5 6 0,3-2 0,0 14 0,0-2 0,0 4 0,0 6 0,0-8 0,0 29 0,0-23 0,0 16 0,0-17 0,0 1 0,25-7 0,6-4 0,30-10 0,2 0 0,0 0 0,-12-4 0,-16 0 0,-11-4 0,-16 1 0,-1 2 0,-7 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2.8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4'11'0,"1"-3"0,3 2 0,0-3 0,0 0 0,0 4 0,0 1 0,0 4 0,0-4 0,0 21 0,0-16 0,0 27 0,0-20 0,4 9 0,9 3 0,-3-4 0,10 6 0,-14-9 0,1-1 0,-7-4 0,0 5 0,0-4 0,0 4 0,0-9 0,0-4 0,0-8 0,0-5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3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7'0,"0"2"0,-3 3 0,8 3 0,-10-9 0,5 1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4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3'0,"0"-5"0,0 16 0,0 8 0,0 1 0,0 10 0,0 23 0,0-26 0,0 16 0,0-16 0,0-17 0,0 14 0,0-2 0,0-7 0,0 7 0,0 9 0,0-2 0,0 34 0,2-27 0,2 3 0,0 9 0,4 4 0,5-10 0,5 4 0,3-1 0,5 8 0,4 0 0,-1-6 0,0 0 0,1-6 0,2-6 0,0 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8 24575,'9'-4'0,"-1"0"0,15 4 0,-6 0 0,11 19 0,-12-7 0,7 16 0,-10 6 0,0 0 0,-2 15 0,-4-5 0,-7-4 0,-7 6 0,1-18 0,-21 7 0,11-21 0,-30-2 0,26-8 0,-15-12 0,23-5 0,-3-16 0,10 10 0,-3-11 0,8 24 0,0-5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1.2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4'0'0,"13"0"0,-6 0 0,9 0 0,12 0 0,-27 0 0,21 0 0,-34 0 0,0 0 0,-1 0 0,-3 0 0,-1 0 0,-3 3 0,-1 5 0,-6-3 0,-6 5 0,4-9 0,-3 3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7:16.7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6'0,"0"11"0,0 40 0,0-4 0,0 26 0,0-3 0,0-10 0,0 8 0,0-2 0,0-19 0,0 11 0,5-17 0,5-5 0,7 7 0,-1-14 0,15 3 0,-2-18 0,10-4 0,9-12 0,0-22 0,-4 0 0,-2-30 0,-5-16 0,-15-5 0,-4-1 0,9 9 0,-4 1 0,-15-2 0,-11 17 0,-10 40 0,-17 2 0,3 3 0,-8 0 0,10 10 0,9 8 0,8 16 0,4 1 0,4 4 0,0-5 0,0-1 0,7 1 0,2-9 0,16 4 0,28-7 0,-1-3 0,28-6 0,-39-9 0,3-4 0,-27 0 0,-1 0 0,-8 0 0,-5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28.3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90'0'0,"0"0"0,0 0 0,-34 0 0,3 0 0,13 0 0,19 0 0,5 0 0,-5 0 0,-19 0 0,-13 0 0,-4 0 0,22-1 0,9-1 0,-14 0 0,3 1 0,10-9 0,-31 4 0,-17 0 0,17 1 0,9 5 0,-10 0 0,24-6 0,2 5 0,-16-5 0,14 0 0,9 0 0,-41-1 0,21 3 0,-52 4 0,-5 0 0,8 0 0,-6 0 0,2 0 0,-9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8:58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3 926 24575,'73'0'0,"-1"0"0,20 0 0,-2 0 0,9 0 0,-28 0 0,0 0 0,-7 0 0,-6 0 0,0 0 0,40 0 0,-3 0 0,2 0 0,-13 0 0,3 1 0,-1-2 0,-3-9 0,8 4 0,-5-4 0,-29-7 0,-2-1 0,-3 0 0,-11 0 0,36-30 0,-49 26 0,33-23 0,-39 25 0,30-19 0,-32 19 0,8-9 0,-8 13 0,-4-7 0,-2 9 0,-4-8 0,-10 14 0,0-10 0,0 9 0,-15-17 0,4 16 0,-28-17 0,19 13 0,-38-24 0,30 16 0,-14-5 0,-1 0 0,-1-2 0,-12 2 0,-1 1 0,4-3 0,-3 8 0,-1 2 0,3 2 0,-12 1 0,-1 2 0,11 2 0,-5-3 0,4 2 0,23 6 0,-43-14 0,43 15 0,-31-8 0,22 9 0,-13-3 0,1 7 0,-1-3 0,0 4 0,1 0 0,-2 0 0,2 0 0,11 0 0,-24 7 0,34-1 0,-49 18 0,48-7 0,-27 12 0,19-1 0,-2 0 0,-5 7 0,-2 4 0,17-14 0,-5 14 0,22-24 0,-10 24 0,13-19 0,-5 19 0,12-21 0,-1 37 0,5-31 0,0 35 0,4-39 0,0 9 0,4 15 0,11-6 0,-1 6 0,9-15 0,-10-23 0,4 4 0,-7-6 0,4 0 0,-7 3 0,1-6 0,-1 5 0,1 1 0,-4 1 0,-1 2 0,-3-3 0,3-3 0,1 3 0,8-3 0,-7 1 0,3-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2.5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159 24575,'6'-3'0,"-7"6"0,18 1 0,-12 1 0,2 9 0,0-9 0,-6 7 0,6 3 0,-6-6 0,3 10 0,-4-11 0,0 10 0,0-9 0,0 16 0,0-15 0,-4 16 0,3-17 0,-5 5 0,5-6 0,-13 0 0,8-1 0,-19-3 0,14-1 0,-11-3 0,10 0 0,-14-3 0,11-9 0,-7-5 0,14 0 0,0-13 0,4 18 0,0-25 0,4 26 0,0-15 0,0 18 0,4-7 0,0 7 0,18-7 0,-6 6 0,26-3 0,-21 3 0,30-3 0,-29 6 0,26-13 0,-29 16 0,9-12 0,-12 8 0,-3 1 0,-2-4 0,-4 5 0,4-2 0,-2-4 0,2-2 0,-7 2 0,-1-4 0,-3 7 0,0 7 0,-3 6 0,2 6 0,-2-1 0,3-5 0,0-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3.5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8 24575,'-3'4'0,"-1"-1"0,0-6 0,5-1 0,-1 0 0,4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4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6 8 24575,'-2'-4'0,"-20"1"0,7 3 0,-17 0 0,19 0 0,-8 0 0,-13 19 0,12-11 0,-13 23 0,17-14 0,1 8 0,1 3 0,11-7 0,1 2 0,4-10 0,0 1 0,0-2 0,0 0 0,10-5 0,0-3 0,9-4 0,40 0 0,-27 0 0,25 0 0,-29 0 0,-18 0 0,9 3 0,-8 1 0,-2 4 0,2 0 0,-7-1 0,-1 1 0,-3 3 0,0 1 0,0 3 0,0-4 0,-3 14 0,-5-11 0,-7 8 0,-2-14 0,-6-5 0,9-3 0,-5 0 0,10 0 0,-3 0 0,1 0 0,6-3 0,-2-1 0,7-3 0,0 3 0,0 1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5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2 1 24575,'-10'3'0,"-1"1"0,1 10 0,1-8 0,1 7 0,1-12 0,-3 9 0,4-8 0,-4 4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6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 1 24575,'-7'0'0,"0"0"0,-8 0 0,5 0 0,-9 0 0,-38 4 0,33-3 0,-36 11 0,48-4 0,-5 9 0,1 2 0,-1-1 0,-3 13 0,6-11 0,2 7 0,8 9 0,4 2 0,0 19 0,9 4 0,1-5 0,9 5 0,-5-11 0,-1 0 0,-9-6 0,0-4 0,-4-1 0,0 3 0,-4-10 0,0 0 0,-7-13 0,2-11 0,-2-1 0,4-7 0,2-3 0,-2-5 0,6-34 0,-2 25 0,3-2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7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70'0'0,"-39"0"0,37 0 0,-52 0 0,5 0 0,3 0 0,-5 0 0,3 0 0,-13 0 0,2 0 0,-4 0 0,4 0 0,1 0 0,3 0 0,-3 0 0,-5-6 0,-3 4 0,-4-4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29:38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10'-4'0,"-4"1"0,8 3 0,-3 0 0,-3 0 0,22 0 0,-13 0 0,14 0 0,-6 0 0,-11 0 0,9 0 0,-10 0 0,-1 0 0,-1 0 0,0 0 0,-3 0 0,6 0 0,-5 0 0,1 0 0,-5-7 0,-2 6 0,-3-5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1.88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1'0'0,"14"0"0,0 0 0,10 0 0,5 0 0,-4 0 0,1 0 0,2 0 0,-19 0 0,5 0 0,-6 0 0,1 0 0,-2 0 0,-3 0 0,-12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07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6'-4'0,"44"1"0,14 3 0,-6 0 0,12 0 0,2 0 0,7 0 0,19 0 0,-27 0 0,2 0 0,-16 0 0,-1 0 0,6 0 0,-5 0 0,6 0 0,-1 0 0,-1 0 0,34 0 0,4 0 0,-9 0 0,-18 0 0,11 0 0,-17 0 0,-17 0 0,21 0 0,12 4 0,-43-3 0,37 3 0,-30-4 0,-9 0 0,46 4 0,-41-3 0,40 4 0,-44-1 0,26-3 0,-2 8 0,37-3 0,-13 4 0,13 0 0,-36-4 0,-8 2 0,-19-7 0,1 3 0,-11-4 0,2 0 0,-7 0 0,-2 0 0,0 0 0,2 0 0,0 0 0,-5 0 0,3 0 0,-3 0 0,4 0 0,-11 0 0,-6 0 0,-10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6.9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7 24575,'26'-4'0,"-5"0"0,7 4 0,-13 0 0,14 0 0,-9 0 0,2 0 0,19 0 0,-9 0 0,30 0 0,-23 0 0,27 0 0,-16 0 0,47 0 0,-46 0 0,2 0 0,-3 0 0,-20 0 0,34 0 0,-47 0 0,34 0 0,-33 0 0,33 0 0,-25 0 0,38-4 0,6-2 0,-13-1 0,21-2 0,-5-1 0,-39 3 0,13-1 0,-35 4 0,-4 4 0,-5-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3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11'0'0,"-7"14"0,9-8 0,-5 27 0,9-18 0,2 45 0,3-36 0,0 29 0,0-40 0,0 2 0,0-4 0,3-2 0,9-2 0,1 0 0,7-6 0,5 3 0,-2 0 0,8-3 0,51 3 0,-46-4 0,40 0 0,-59-4 0,-7 3 0,-3-3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4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98 24575,'-9'3'0,"5"-3"0,13 3 0,13-3 0,2 0 0,29 0 0,5 0 0,-5 0 0,3 0 0,0 0 0,-3 0 0,-24 0 0,14 0 0,-29 0 0,7 0 0,-5-7 0,-4-2 0,-4-7 0,-5-3 0,-3-2 0,-7 0 0,-15 0 0,-10 8 0,-18-4 0,-1 3 0,1-4 0,0 3 0,3 6 0,15 5 0,1 4 0,14 11 0,1 10 0,3 2 0,1 4 0,4-7 0,3-4 0,2 3 0,3-3 0,0-1 0,3-7 0,5-1 0,9-3 0,18-3 0,-4 3 0,-3-4 0,-16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5.8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3 24575,'0'8'0,"0"-1"0,0 0 0,0 1 0,11-1 0,3-3 0,27-1 0,-19-3 0,34 0 0,-38-4 0,16-4 0,4-39 0,-23 21 0,16-20 0,-27 30 0,-8 18 0,3 0 0,-2 14 0,3 8 0,0-5 0,0 5 0,0-7 0,0 3 0,0 5 0,7-3 0,5 5 0,0-18 0,3 1 0,-11-10 0,-1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8.2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2 1 24575,'0'27'0,"0"-4"0,0 12 0,0 0 0,-8-14 0,2 13 0,-5-27 0,6 11 0,-6-6 0,2 1 0,-1 3 0,-1-4 0,7-8 0,0-15 0,1-5 0,3-14 0,4-10 0,6 9 0,4-9 0,11 13 0,-10 9 0,12 2 0,-14 12 0,6 0 0,-4 4 0,-3 7 0,-1 1 0,-3 7 0,-4 5 0,-1 0 0,-3 4 0,0 8 0,0-13 0,0 15 0,0-21 0,7 10 0,2-15 0,6-1 0,4-7 0,6-4 0,5-17 0,1 4 0,-12-5 0,-7 14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8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4'9'0,"1"1"0,3 9 0,0 10 0,0-9 0,0 14 0,0 4 0,0-12 0,0 7 0,0-21 0,0-5 0,3-3 0,14 3 0,10-6 0,18 2 0,17-7 0,-25 3 0,3-10 0,-33-2 0,-2-4 0,-2-6 0,-6 10 0,2 2 0,-2 8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29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15'0'0,"13"0"0,2 0 0,2 0 0,11 0 0,-18 0 0,16 0 0,-22 0 0,6 0 0,-16 0 0,5 0 0,-3 0 0,-3 0 0,3 0 0,-3-4 0,-4 0 0,0 0 0,-4 1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0.8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4 392 24575,'0'16'0,"0"17"0,0-16 0,0 11 0,0-20 0,0-1 0,0 0 0,-3-3 0,-10-1 0,-4-3 0,-2 0 0,0 0 0,6-19 0,-9-3 0,8-21 0,-6-6 0,14 15 0,-2-6 0,8 18 0,0 5 0,0-1 0,0-1 0,0 5 0,0-4 0,4 7 0,12-2 0,6-3 0,36-5 0,-21 10 0,13 0 0,34-21 0,-59 21 0,44-25 0,-69 28 0,0 1 0,0-1 0,0 1 0,0 3 0,0 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2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-19'20'0,"7"-7"0,0 2 0,6-11 0,12-1 0,-4-3 0,19 0 0,-11 0 0,8 0 0,-11 0 0,4 0 0,-6 0 0,2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2.6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6 24575,'0'-9'0,"3"2"0,26 7 0,63-4 0,-37 3 0,0-1 0,-2-1 0,-4-1 0,-12 3 0,-3-3 0,-18 4 0,-3 0 0,-8 0 0,-17 10 0,-2-3 0,-10 8 0,-1-3 0,6 1 0,-5 0 0,-10 8 0,20-14 0,-11 5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2.9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4'7'0,"1"2"0,3 7 0,-3 0 0,2 1 0,-6-1 0,2 65 0,-9-44 0,8 50 0,-6-31 0,11-26 0,-3 16 0,4-31 0,3-10 0,1 2 0,6-7 0,-2 0 0,3 0 0,-3 0 0,-4 0 0,-1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4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12 24575,'-9'-4'0,"3"-3"0,-4 9 0,3 2 0,6 5 0,-2 2 0,3-4 0,0 4 0,0 1 0,0-1 0,-3 14 0,2-14 0,-3 11 0,1-11 0,5-6 0,2 1 0,4-6 0,7 0 0,-6 4 0,10-3 0,-6 5 0,6-1 0,-4 2 0,0 4 0,-3-3 0,-4 7 0,-2-4 0,-5 4 0,6-3 0,-6 3 0,2-4 0,-3 1 0,-18 9 0,6-10 0,-19 11 0,10-13 0,-7-1 0,5-5 0,-8-3 0,9 0 0,1 0 0,6 0 0,11 0 0,1 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5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0 24575,'7'0'0,"0"0"0,0 14 0,0-7 0,1 15 0,0-6 0,-3-2 0,2 1 0,-3 3 0,0-3 0,-1 7 0,-3-9 0,0-2 0,0 0 0,-21 27 0,13-19 0,-39 19 0,34-30 0,-17-4 0,12 0 0,12-4 0,-8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6.5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0"0"0,0 0 0,0 0 0,0 0 0,4 0 0,-3 0 0,14 0 0,-8 0 0,10 0 0,-4 0 0,-3 0 0,0 0 0,-2 0 0,-7 0 0,3 0 0,0 0 0,-2 0 0,5 0 0,-6 0 0,21 0 0,-17 0 0,13 0 0,-14 0 0,-9 0 0,1 0 0,-10 0 0,0 0 0,3 0 0,1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0'0,"-4"0"0,1 0 0,-5 0 0,-4 0 0,19 0 0,-14 0 0,23 0 0,-17 0 0,0 0 0,1 0 0,-7 0 0,7 0 0,-10 0 0,0 0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8.5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1'0'0,"0"0"0,8 0 0,-2 0 0,4 0 0,-2 0 0,-6 0 0,3 0 0,0 0 0,-1 0 0,-4 0 0,3 0 0,-6 0 0,2 0 0,4 0 0,-5 0 0,5 0 0,-6 0 0,-1 0 0,1 0 0,-1-4 0,-3 4 0,-1-4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39.8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22'0,"3"0"0,12-2 0,-11-5 0,10 3 0,-18-6 0,10 7 0,-7-5 0,7 8 0,-10-13 0,6 13 0,-5-13 0,5 6 0,-7-12 0,0-3 0,-3 3 0,0 1 0,-8 7 0,0-3 0,-4 3 0,0-3 0,1-1 0,-4 8 0,2-3 0,-6 11 0,6-3 0,-6 5 0,5 3 0,-9 9 0,12-9 0,-12 12 0,14-18 0,-4 6 0,2-7 0,3-5 0,0-6 0,0-6 0,4 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1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0'11'0,"0"4"0,0-3 0,0 0 0,0-1 0,0 0 0,0-2 0,0 2 0,0 0 0,-3-3 0,2 3 0,-14-3 0,9 3 0,-17-2 0,13 3 0,-4-1 0,10-3 0,0 6 0,4-6 0,0 3 0,0-4 0,0 0 0,0 0 0,0 0 0,7 0 0,17 35 0,3 7 0,-8-17 0,9 16 0,-6-3 0,-22-30 0,0-7 0,0 0 0,0-5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2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21'-5'0,"4"1"0,-15 4 0,8 0 0,7 0 0,-5 0 0,9 0 0,0 0 0,-9 0 0,5 0 0,-13 0 0,-1 0 0,-2 0 0,8 0 0,-8 0 0,5 0 0,4 0 0,-8 0 0,7 0 0,-12 0 0,-2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2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2'0'0,"-6"0"0,12 0 0,-6 0 0,9 0 0,10 0 0,-19 0 0,9 0 0,-16 0 0,-11 0 0,1 0 0,-11 0 0,-1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3.2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8 24575,'7'0'0,"8"0"0,-1 0 0,11 0 0,5 0 0,28 0 0,-21 0 0,19 0 0,-41 0 0,7 0 0,-6 0 0,2 0 0,2 0 0,-8 0 0,-4-7 0,-5 2 0,-3-10 0,-4 6 0,3 1 0,-2 5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4.6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507 24575,'-2'4'0,"0"-1"0,-18-3 0,-2 0 0,-1 0 0,-8-13 0,17 2 0,-17-24 0,16 6 0,-10-6 0,16 1 0,1 16 0,8-4 0,12 5 0,6-4 0,13-1 0,7-6 0,-16 13 0,12-8 0,-20 18 0,17-2 0,-10 7 0,7 0 0,-3 4 0,-1 12 0,1 2 0,0 15 0,-3-7 0,-2 2 0,-8-7 0,-4-2 0,-5-4 0,-3 0 0,0-3 0,0 5 0,0-8 0,-11 9 0,5-13 0,-9 9 0,0-9 0,2 10 0,-3-10 0,4 5 0,2-6 0,1 1 0,-5-2 0,5-3 0,-1 0 0,3 0 0,3-7 0,-7-13 0,9 0 0,-8-10 0,9 8 0,-3-6 0,4 6 0,0-5 0,0 10 0,0-10 0,0 13 0,11-23 0,-5 24 0,9-13 0,-4 15 0,9-1 0,-3 3 0,29-6 0,-23 10 0,24-4 0,-20 1 0,17 3 0,7-8 0,6-2 0,-1-3 0,-11 0 0,-15 1 0,-13 4 0,-11 2 0,-6 7 0,0 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5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91'-6'0,"-13"2"0,-43 4 0,-14 0 0,7 0 0,-8 0 0,-5 0 0,-21 0 0,-8 0 0,-53 0 0,31 0 0,-46 0 0,60 0 0,-14 0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6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3 106 24575,'-40'0'0,"-11"0"0,35 0 0,-31 0 0,30 0 0,-15 0 0,-7 0 0,11 0 0,-13 0 0,7 0 0,14 0 0,-14 0 0,4 0 0,0 0 0,-25 0 0,22 0 0,-30 0 0,32 0 0,-35 3 0,37 2 0,-11 0 0,10-2 0,17 1 0,-13-3 0,18 2 0,32-3 0,-9 0 0,40 0 0,26 0 0,-9 0 0,-19 0 0,4 0 0,3 0 0,-2 0 0,25 0 0,-22 0 0,1 0 0,-9 0 0,-3 0 0,38-5 0,-23 5 0,2-1 0,-13-4 0,0-1 0,8 0 0,2 1 0,-1-1 0,0-1 0,3-6 0,-3 1 0,14 4 0,-5-5 0,-38 13 0,-6-4 0,15-1 0,4-7 0,-13 6 0,10-5 0,-30 10 0,5-2 0,-15 3 0,-1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7.6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1 24575,'-9'12'0,"-1"2"0,2-2 0,-15 26 0,7-16 0,-3 13 0,15-16 0,4-9 0,0 5 0,0-3 0,0-4 0,0 4 0,-3-8 0,6-1 0,-2 0 0,61 21 0,-36-11 0,61 15 0,-60-23 0,6-1 0,-12-4 0,-8 0 0,3 0 0,-7 0 0,-2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0:48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9 5 24575,'10'0'0,"-2"0"0,7 0 0,-3-3 0,0 2 0,-4 1 0,-5 4 0,-3 3 0,0 0 0,0 0 0,0 0 0,0 1 0,0-1 0,-3 3 0,2-1 0,-26 25 0,17-24 0,-21 20 0,23-25 0,-6 2 0,5-3 0,-2 0 0,-1-4 0,4 0 0,-4 0 0,1 0 0,3 3 0,0-2 0,5 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3:37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0'-7'0,"0"-5"0,10-3 0,-4 4 0,13 1 0,8 10 0,-7 0 0,14 0 0,-3 14 0,-15-7 0,8 14 0,-24-13 0,7 3 0,-3-7 0,3-1 0,0-3 0,0-3 0,0-1 0,-3-4 0,3 4 0,0-3 0,1 3 0,3 0 0,-6 0 0,-2 4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3:38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6'-19'0,"3"8"0,7 4 0,26 11 0,-23 0 0,18 3 0,-26 4 0,-6-2 0,5-2 0,-6-4 0,2-3 0,2 0 0,-1 0 0,3 0 0,-5 4 0,5-3 0,-6 2 0,3-3 0,0-3 0,0-2 0,1-2 0,42-13 0,-36 13 0,32-8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3:39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7'0'0,"0"0"0,0 0 0,1 0 0,-1 0 0,4-7 0,2-3 0,-1 1 0,19-2 0,-15 10 0,15-3 0,7 15 0,-20-5 0,14 8 0,-21-3 0,-2-2 0,-2 2 0,0-4 0,-3-2 0,9-2 0,-4 0 0,5-2 0,-3 3 0,-3-4 0,3 0 0,1 0 0,14 0 0,-11 0 0,6 0 0,-18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3:52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-5"0"0,23 0 0,-11 0 0,4 0 0,1 0 0,-10 0 0,11 0 0,-4 0 0,5 0 0,6 0 0,-10 0 0,1 0 0,-7 0 0,-2 0 0,5 0 0,-6 0 0,0 0 0,-5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01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4.1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 16 24575,'0'7'0,"0"0"0,0 8 0,0 19 0,0-12 0,0 19 0,0 4 0,0-13 0,0 32 0,0-32 0,0 28 0,0-25 0,0 11 0,0-15 0,-3-3 0,2-8 0,-7 0 0,7-5 0,-2-3 0,3-14 0,0-10 0,8-30 0,-1 10 0,7-19 0,0 16 0,-3-5 0,5-6 0,2-3 0,12-36 0,-11 29 0,1 3 0,1-1 0,-11 29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03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0'-4'0,"0"1"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04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11.5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7 43 24575,'2'0'0,"9"0"0,18 0 0,6-5 0,13-1 0,-6-4 0,23-1 0,-3 6 0,13 0 0,-1 5 0,-18 0 0,0 0 0,5 0 0,24 0 0,-51 0 0,-9 0 0,10 0 0,0 0 0,-10 0 0,7 0 0,-18 0 0,4 0 0,-16 0 0,-11 0 0,-10 0 0,-7 0 0,-18 0 0,11 0 0,-28 0 0,-7 0 0,-12 0 0,7 0 0,-5 0 0,8 2 0,2 2 0,14-1 0,0 1 0,-17 1 0,-1 2 0,3 2 0,0 1 0,-13 5 0,0 0 0,6-4 0,3 0 0,3 3 0,4 0 0,14-8 0,2 0 0,-6-1 0,0 1 0,-40 4 0,3-5 0,49-1 0,0-4 0,9 0 0,-4 0 0,5 0 0,9 0 0,1 0 0,5 0 0,7 0 0,-2-3 0,10-4 0,1-1 0,3-3 0,0 7 0,0 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01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4 24575,'21'0'0,"6"-4"0,8 3 0,0-8 0,11 4 0,-8-5 0,9 0 0,-6 1 0,-12 4 0,1-3 0,-5 7 0,-11-6 0,1 6 0,-4-2 0,-9 3 0,4 0 0,-9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02.9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31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2 805 24575,'-32'0'0,"6"0"0,-13 0 0,13 0 0,-14 0 0,-25 0 0,28 0 0,-40 0 0,23-5 0,8-4 0,-12-12 0,15-19 0,4-5 0,-1 0 0,1 1 0,7 0 0,23 4 0,-1 3 0,5-4 0,-4 2 0,8-13 0,-4-6 0,5-10 0,0 12 0,4 15 0,8 3 0,25 5 0,6 9 0,18 4 0,-3 16 0,0 4 0,6 0 0,4 1 0,-4 2 0,-17 3 0,43 26 0,-47 5 0,-2 4 0,20 9 0,-28-8 0,-6-3 0,-15-8 0,-1-2 0,2 7 0,0 9 0,-2 5 0,3 36 0,-9-26 0,-1 29 0,-4-45 0,0 50 0,0-50 0,0 25 0,-18-20 0,10-25 0,-15 14 0,15-33 0,4-5 0,1-11 0,3 2 0,0-2 0,0 8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33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9 223 24575,'0'16'0,"0"3"0,0 6 0,0-5 0,0 9 0,0-4 0,0-2 0,0-1 0,0 11 0,0 12 0,0-1 0,-4 16 0,-9-25 0,-15 14 0,-22 6 0,-12 1 0,-16 6 0,7-21 0,-4-6 0,7-12 0,-6-8 0,-7-1 0,-7-8 0,-1-2 0,13-4 0,6-19 0,22-11 0,-3-38 0,20-16 0,19 34 0,3-3 0,2 1 0,4-4 0,2-21 0,7-2 0,7 15 0,5 1 0,-4-11 0,6 6 0,8 24 0,4 8 0,21-3 0,3 21 0,17 14 0,4 4 0,-18 17 0,1 4 0,18 3 0,-9 16 0,-4 5 0,-17-6 0,9 4 0,-1 2 0,-5 5 0,18 18 0,-27-21 0,-16-12 0,-13-14 0,-6-9 0,-7-8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34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5 1 24575,'11'0'0,"4"8"0,2 1 0,-4 8 0,11 49 0,-20-32 0,12 50 0,-16-47 0,0 31 0,0-33 0,-16 13 0,-10 3 0,-7-12 0,-6-1 0,-26 22 0,-9-3 0,-12-7 0,-5-9 0,7-8 0,-2-8 0,-2-9 0,2-7 0,23-6 0,4-5 0,-35-20 0,39-7 0,28-17 0,18 2 0,5-30 0,30 0 0,16-15 0,-6 10 0,-17 21 0,2 1 0,22-23 0,11-7 0,-7 28 0,-12 43 0,17 3 0,-12 13 0,-4 0 0,17 0 0,7 9 0,2 2 0,11-2 0,-9 3 0,-1 2 0,-2 0 0,-22-3 0,0 2 0,-23-5 0,0-3 0,-7 1 0,-2-5 0,-7 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37.0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29'0'0,"-8"0"0,15 0 0,-20 0 0,12 4 0,-13 7 0,-10-1 0,2 5 0,-7 25 0,0-24 0,0 31 0,0-38 0,0 5 0,-37 27 0,20-24 0,-31 24 0,24-29 0,9-6 0,-8 5 0,7-10 0,9 3 0,16-4 0,6 0 0,18 0 0,17 0 0,-15 4 0,15 1 0,-14 10 0,-20-5 0,10 1 0,-15-1 0,-3-5 0,3 6 0,-3-3 0,-4-1 0,-1 1 0,-3-1 0,0 0 0,0 1 0,0 2 0,0-2 0,0 3 0,0-1 0,-14-1 0,3 2 0,-21-3 0,6-3 0,-8-1 0,4-4 0,-10 0 0,16 0 0,-10 0 0,21 0 0,-5 0 0,10 0 0,0 0 0,5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01.3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15 1065 24575,'-31'-8'0,"7"-2"0,-10-4 0,-11-12 0,22 5 0,-23-13 0,15 3 0,4 1 0,-3 4 0,4-13 0,6 5 0,-10-10 0,12-8 0,1 23 0,8-37 0,6 36 0,3-22 0,0-30 0,0 23 0,7-35 0,3 44 0,15 6 0,7 9 0,14-11 0,5 12 0,5-3 0,-5 18 0,1 5 0,-9 10 0,-8 4 0,22 20 0,-16 0 0,40 33 0,-8 3 0,-30-12 0,-1 0 0,19 16 0,-13 19 0,-19-29 0,-9 17 0,4 8 0,-17-23 0,-3 1 0,5 40 0,-9-32 0,-4-2 0,-14 20 0,-6-4 0,-4-38 0,-12-1 0,-6-28 0,15 3 0,-5-19 0,35 1 0,5 26 0,3 8 0,2 3 0,-5-5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4.9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0'0,"0"1"0,0 1 0,0 2 0,0-6 0,0 7 0,0-6 0,0 14 0,0-8 0,0 21 0,0-4 0,0 18 0,0 1 0,0-9 0,0 1 0,0-17 0,0 7 0,0-8 0,0 2 0,0 5 0,0-14 0,0 4 0,0-7 0,0-2 0,0 6 0,0-7 0,0-1 0,0-7 0,0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02.5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4 726 24575,'-12'9'0,"0"1"0,5 5 0,-1-2 0,-3 6 0,6-8 0,-5-7 0,6-1 0,-10-6 0,5-1 0,-2-8 0,-4-13 0,3-5 0,-24-52 0,8 9 0,1-1 0,8 25 0,2-1 0,-7-33 0,6 11 0,14 43 0,4-23 0,53-20 0,-27 39 0,38-30 0,-25 59 0,-18 4 0,18 0 0,-9 0 0,0 4 0,0 5 0,22 27 0,11 20 0,-4 2 0,3 1 0,-42-25 0,12 2 0,-1 57 0,-11-42 0,-1 35 0,-23-47 0,-4-18 0,-7 18 0,-6-17 0,3 0 0,-3-5 0,0 3 0,-2-10 0,2 10 0,-9-3 0,7-2 0,-3 4 0,4-9 0,5 2 0,8-7 0,1-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03.8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1 1144 24575,'-7'4'0,"0"-1"0,-4-3 0,-6 0 0,0 0 0,-14-4 0,-1-5 0,-10-12 0,9 5 0,5-7 0,6 9 0,-5-11 0,-10-4 0,-5-28 0,12 18 0,5-30 0,6-5 0,9 12 0,-5 1 0,7-10 0,22-3 0,13-5 0,-3 11 0,5-17 0,-6 17 0,5-9 0,1 20 0,20 25 0,-21 16 0,13-1 0,-24 13 0,10 4 0,-12 0 0,15 12 0,-12 15 0,5 21 0,10 26 0,-5 15 0,-9-33 0,0 4 0,-2 14 0,-1 3 0,2-2 0,-2 0 0,-6 3 0,-2-5 0,6 18 0,-14-18 0,0-33 0,-3-1 0,-6-7 0,-11-5 0,-2-5 0,-7 3 0,15-12 0,3-6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06.6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7 1 24575,'-17'0'0,"8"0"0,14 0 0,19 0 0,0 0 0,6 0 0,13 3 0,-25 2 0,15 6 0,-25 5 0,-3 2 0,2-2 0,-3 7 0,4-12 0,0 12 0,0 15 0,-3-19 0,-1 22 0,-4-17 0,0-9 0,0 12 0,-42 4 0,19-17 0,-29 16 0,23-29 0,10 3 0,-1-4 0,5 0 0,6 0 0,5 0 0,12-4 0,12 4 0,-2-4 0,0 4 0,17 7 0,-21-2 0,21 6 0,-28 0 0,1-3 0,-4 3 0,3 18 0,-3-12 0,1 12 0,-2-2 0,-3-16 0,0 19 0,0-21 0,0 5 0,0-6 0,0 0 0,-3 3 0,-5 0 0,-12 2 0,-41-2 0,25-7 0,-28 0 0,28-4 0,5 0 0,-4 0 0,8 0 0,-9 0 0,14 0 0,-4 0 0,23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16.8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1'0'0,"69"0"0,-37 0 0,11 0 0,-4 0 0,-34 0 0,12 0 0,-24 0 0,-1 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17.8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7'0'0,"-20"0"0,39 0 0,-14 0 0,-25 4 0,11-3 0,-31 3 0,-1-4 0,-4 0 0,-6 4 0,-8 3 0,-5 2 0,-3 1 0,0-2 0,0-1 0,0 0 0,0-3 0,0-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18.6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1'0'0,"26"0"0,0 0 0,11 0 0,-18 0 0,-11 0 0,5 0 0,-15 0 0,-3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19.6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 1 24575,'-6'4'0,"18"0"0,3-4 0,42 0 0,-33 0 0,42 0 0,-38 0 0,6 0 0,-20 0 0,-11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21.1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9 1 24575,'0'11'0,"0"6"0,-17 24 0,4-3 0,-17 20 0,-5 15 0,10-19 0,-11 23 0,11-40 0,-6 22 0,4-12 0,0-2 0,13-8 0,6-23 0,10-3 0,37-16 0,-6-6 0,33-5 0,21-10 0,-16 7 0,-17 4 0,2 0 0,-6 3 0,-2 1 0,30-13 0,15 6 0,-40 2 0,-4 1 0,3 5 0,19-14 0,-68 20 0,-6-3 0,2 3 0,-2 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22.1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 24575,'0'14'0,"0"-1"0,0 7 0,0 10 0,0-11 0,0 15 0,0-8 0,0-2 0,0 5 0,0-3 0,0-2 0,0 1 0,0-9 0,0 9 0,0-3 0,0 10 0,0-2 0,0 4 0,0 0 0,-4-4 0,3-1 0,-3-9 0,4 0 0,0-5 0,0 3 0,0-5 0,0 8 0,0-15 0,0 4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37.4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5'0,"0"0"0,0 5 0,0-2 0,0 2 0,0 29 0,0-19 0,0 20 0,0-16 0,0-10 0,0 7 0,0-1 0,0 1 0,0 42 0,0-36 0,0 27 0,0-55 0,0 5 0,0-10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32.2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81 646 24575,'-3'4'0,"15"-1"0,6-3 0,31 0 0,14 0 0,6 0 0,5 0-364,17-2 0,17 4 364,-30 4 0,15 3 0,7 2 0,2 2 0,-5-1 0,-11-2-1245,-6 0 0,-9-1 1,0 1-1,7 1 1245,2 1 0,7 1 0,4 2 0,0 0 0,-5 0 0,-9 0 0,24 8 0,-11 1 0,-11-1-584,-11 0 1,-4 0 583,27 6 0,5-2 0,-7-6 0,-9-4 0,-8-2-5,3-5-1,-9-3 6,-40-7 375,13 0-375,14-4 4877,-12-2-4877,13-1 0,5-1 0,15-10 0,-22 9 0,3 0 0,-2-3 0,-2 1 0,25-2 1617,20-3-1617,-45 7 0,-1 1 0,21-5 16,22 1-16,-15-2 0,-24 2 0,24-5 0,-12-7 0,-14 11 0,19-12 0,-5 4 0,-13-2 0,11 2 0,-6-2 0,-19 11 0,13-11 0,-25 13 0,19-12 0,-2 2 0,8-7 0,-9 4 0,-18 6 0,-5 2 0,-9 3 0,-6-4 0,-2 0 0,0-3 0,-2 2 0,3-1 0,-4 6 0,-4-6 0,-3 5 0,-10-6 0,0 6 0,1 2 0,0 2 0,-34-9 0,-29-10 0,-8 0 0,17 5 0,16 6 0,-1 1 0,-18-7 0,-17-6 0,0 1 0,15 8 0,11 9 0,9 5 0,-27-3 0,-1-2 0,-2-2 0,30 5 0,-2-1 0,-19-2 0,-10-2 0,5 1 0,4 3 0,-5 0 0,-2 3 0,-13 1 0,-1 0 0,12 2 0,-9 3 0,3 0-328,-3 0 1,-7 0 0,3 0 327,19 0 0,3 0 0,-3 0 0,-14 0 0,-2 0 0,3 0 0,22 0 0,4 0 0,-7 0 0,-15 0 0,-12 0 0,5 0 0,20 0 0,-16 0-53,12 0 0,-14 0 0,12 0 53,24 0 0,3 0 0,-35 0 0,1 0 0,31 0 0,-1 0 0,-39 2 0,6 1 0,26 3 0,-2-1 0,4 0 0,21 1 0,-54 11 0,51-14 0,-36 13 0,45-14 974,-6 2-974,-2 4 167,-2 1-167,9 9 0,-8 4 0,9 4 0,-20 14 0,22-11 0,-26 27 0,43-33 0,-21 23 0,18-4 0,2 2 0,-1-1 0,15-8 0,1-17 0,4 8 0,0 29 0,0 0 0,0 5 0,4-3 0,1-32 0,15 12 0,6-3 0,6-14 0,-3 3 0,-7-14 0,-5-4 0,22-2 0,-12-3 0,19 0 0,-11 0 0,26 0 0,-10 0 0,5 0 0,-22 0 0,-16 0 0,12 0 0,-12 0 0,17 0 0,-8 0 0,-1 0 0,8 0 0,-23 0 0,12 0 0,-11 0 0,-4 0 0,18 0 0,-7 0 0,9 0 0,-12 0 0,3 0 0,9-3 0,-8 2 0,12-3 0,-23 4 0,9 0 0,-10 0 0,3 0 0,-4 0 0,-3 0 0,-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6.7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7 0 24575,'-15'0'0,"-3"8"0,2 1 0,2 0 0,-2 6 0,5-5 0,1 7 0,-1-5 0,6 0 0,-3 32 0,7-6 0,-3 27 0,4-12 0,0-20 0,0-1 0,0-16 0,7 2 0,-5-5 0,8 1 0,-6-10 0,0 3 0,-1-3 0,-3 7 0,0 4 0,0 1 0,-7 2 0,2-9 0,-6-2 0,4-7 0,3 3 0,0 0 0,4 4 0,4-3 0,0 3 0,4-3 0,-1 3 0,-3 1 0,-1-1 0,1 0 0,-4 0 0,4 0 0,-4 0 0,0 0 0,0 0 0,0 1 0,0-1 0,0 4 0,0-3 0,3 0 0,0-5 0,8-3 0,-4 0 0,4 0 0,-8 0 0,1 0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40.2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22'0,"18"57"0,-13-19 0,22 37 0,-17-31 0,1-27 0,0 5 0,-10-24 0,2-18 0,-3-8 0,0-13 0,0-29 0,0-5 0,0 7 0,0-46 0,0 68 0,3 14 0,2-5 0,2 10 0,-3-2 0,6 7 0,-5-7 0,10 6 0,-7-2 0,6 3 0,-6 0 0,2 0 0,-2 3 0,-4 5 0,3 13 0,-6 13 0,6-10 0,-6 10 0,3-17 0,-1-4 0,1-6 0,-1-15 0,1-10 0,-1 0 0,-2-11 0,9 14 0,-4 15 0,6 13 0,-4 13 0,5 7 0,-3-13 0,2 9 0,0-8 0,-3-8 0,2 2 0,0-11 0,-3 0 0,3-17 0,-6 3 0,3-17 0,-3 4 0,11-27 0,-6 26 0,6-16 0,-1 32 0,-5 4 0,5 0 0,-8 4 0,-3 3 0,0 11 0,-4-4 0,0 5 0,0-12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43.4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81 0 24575,'-53'32'0,"6"2"0,-10 12 0,0 3 0,5 8 0,-5-13 0,2-3 0,21-9 0,5-20 0,8 3 0,10-14 0,7 8 0,0-4 0,7 2 0,1-4 0,4-3 0,21 0 0,4 0 0,16 0 0,42-6 0,-15 6 0,1-1 0,-19-2 0,1 0 0,34 3 0,2 0 0,-21 1 0,-6-2 0,20-2 0,-28 4 0,-18-6 0,-42-2 0,-8 4 0,3-4 0,-4 6 0,6-2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44.4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7'0,"0"10"0,0-4 0,0 17 0,0-11 0,0 6 0,0-8 0,0-4 0,0-2 0,0-4 0,0 1 0,0 5 0,0-4 0,0 11 0,0-10 0,0 8 0,0-6 0,0 1 0,0-2 0,0-4 0,0 1 0,0-1 0,0 11 0,0-8 0,0 8 0,0-11 0,0-3 0,0-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49.6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2 250 24575,'7'-4'0,"1"1"0,6 3 0,-4 0 0,5 3 0,-7 9 0,4 1 0,-3 3 0,7 8 0,-7-10 0,-1 15 0,4 2 0,-3 1 0,4 2 0,-1-6 0,-8-11 0,-1-3 0,-3-3 0,0 8 0,0-2 0,0 2 0,0-4 0,-3-3 0,-9 4 0,3-4 0,-44-4 0,32-5 0,-28-3 0,10 0 0,16 0 0,-37-18 0,45 10 0,-17-11 0,31-2 0,-2 13 0,3-18 0,0 6 0,0 1 0,0-6 0,0 1 0,3 5 0,2-6 0,7 5 0,-3 2 0,7 2 0,-4-4 0,1 10 0,-2-5 0,0 4 0,-2 2 0,2-2 0,1-1 0,-3-1 0,10-15 0,-5 1 0,2-6 0,-4 4 0,-4 9 0,-4 0 0,3 8 0,-6 1 0,5 4 0,-5-3 0,2 2 0,1-3 0,-4 3 0,4 1 0,-4-1 0,3 1 0,-2 2 0,2 2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0.6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3 1 24575,'32'0'0,"10"0"0,2 0 0,-3 0 0,-21 0 0,-10 3 0,5-2 0,-11 2 0,-3 4 0,-6-2 0,-8 6 0,-21 6 0,8-6 0,-15 11 0,0 5 0,-9 9 0,-24 28 0,25-29 0,2 10 0,32-33 0,6 1 0,1-2 0,11-7 0,-1-1 0,4-3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1.4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7 1 24575,'-37'41'0,"-2"-6"0,13-5 0,6-11 0,-3 5 0,6-3 0,3-8 0,-5 6 0,2-2 0,-1 1 0,-5 1 0,9-2 0,-1-5 0,11-7 0,4-25 0,9 4 0,8-20 0,-7 25 0,1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2.64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393 24575,'7'0'0,"0"0"0,5 0 0,4 0 0,6 0 0,5 0 0,0 0 0,1 0 0,30 0 0,-15 0 0,11 0 0,-30 0 0,-16 3 0,-5 6 0,-3 6 0,0 2 0,0-1 0,0 12 0,-4-12 0,-4 13 0,-19 1 0,2-9 0,-11 10 0,-4-8 0,13-8 0,-12-2 0,9-9 0,5-4 0,-9 0 0,-33-11 0,38 4 0,-32-12 0,53-8 0,4 10 0,0-13 0,4 10 0,0 1 0,0-6 0,12-19 0,-5 15 0,19-22 0,3 9 0,4 3 0,12-7 0,-11 4 0,8 8 0,7-22 0,-2 12 0,-12 5 0,-14 18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4.4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6 24575,'0'11'0,"0"7"0,0-5 0,0 12 0,0 6 0,0-2 0,0 6 0,0-12 0,0 4 0,0 2 0,0-9 0,0 6 0,0-28 0,8-57 0,-3 29 0,4-49 0,2 58 0,-6-2 0,7 3 0,8-1 0,2 3 0,19 1 0,-12 9 0,6 4 0,-22 4 0,20 21 0,-21-8 0,14 14 0,-22-7 0,3-11 0,-6 9 0,2-9 0,1 5 0,-3-6 0,5-19 0,-5 2 0,2-24 0,4 8 0,-1 1 0,6 4 0,-4 8 0,3 4 0,1 4 0,-1 0 0,4 4 0,-4 4 0,5 3 0,-1 9 0,1 5 0,0 3 0,-4-4 0,-4 0 0,-1-5 0,-7 0 0,4-3 0,-4 2 0,3-9 0,1 1 0,-1-9 0,0-9 0,1 3 0,-3-3 0,2 9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5.4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8'0,"0"-1"0,3-3 0,1-1 0,3 1 0,4 0 0,-3 0 0,3 3 0,-3-6 0,-1 2 0,0-3 0,0 0 0,-4 0 0,1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6.1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0'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48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4 1 24575,'3'0'0,"13"0"0,-1 0 0,11 0 0,-18 0 0,3 0 0,3 0 0,-5 0 0,2 6 0,-8 2 0,-3 8 0,0-4 0,0 16 0,0-12 0,0 13 0,-4-7 0,-5 8 0,-5 2 0,-3 7 0,-4-6 0,-8 23 0,10-29 0,-3 14 0,17-30 0,2-2 0,3 2 0,0-4 0,6-3 0,-1-1 0,6-3 0,-3-3 0,3-1 0,-3-4 0,3 1 0,-7 6 0,-1 2 0,-3 6 0,0 0 0,0 1 0,0-1 0,0 0 0,0 0 0,0 4 0,0-3 0,0 2 0,0-2 0,0 2 0,0-1 0,0 1 0,0 1 0,-4-2 0,0 9 0,0-9 0,-3 5 0,6-6 0,-6-1 0,3-3 0,0 2 0,-6-5 0,2 6 0,-4-6 0,1 2 0,7 0 0,1-2 0,3 2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7.4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05 24575,'0'25'0,"0"2"0,0-1 0,0-2 0,0-3 0,0-2 0,0-23 0,0 4 0,0-20 0,0 3 0,0-12 0,4-4 0,1-7 0,8 2 0,-4 12 0,6 6 0,-3 9 0,14 6 0,-11 2 0,19 3 0,-16 0 0,10 3 0,-11 1 0,0 7 0,-4 9 0,-1-3 0,-4 10 0,-5-11 0,1 7 0,0-3 0,1 1 0,2 1 0,-6-9 0,6 5 0,-6-10 0,5 0 0,-2-5 0,0-3 0,0 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8.0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5'0'0,"-2"0"0,40 0 0,-16 0 0,19 0 0,-7 0 0,-26 0 0,14 0 0,-29 0 0,-1 0 0,-9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58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5'0'0,"7"0"0,-22 0 0,16 0 0,-17 0 0,6 0 0,-8 0 0,25 0 0,-14 0 0,20 0 0,-18 0 0,-7 0 0,3 0 0,-5 0 0,-3 0 0,3 0 0,-4 0 0,-3 0 0,-1 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0.6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242 24575,'-4'-3'0,"0"-2"0,4-17 0,0 10 0,0-14 0,0 5 0,0 2 0,0-1 0,12-15 0,-6 18 0,14-16 0,0 21 0,4 7 0,2-2 0,12 6 0,-17-3 0,24 4 0,-21 0 0,5 0 0,8 3 0,-16 2 0,15 18 0,-19 0 0,0 19 0,-1-2 0,-6 9 0,3-3 0,-4 11 0,-4-23 0,-1 10 0,-4-18 0,-7 8 0,-16 5 0,-34 13 0,13-15 0,-19 8 0,32-22 0,5-3 0,2 4 0,9-4 0,2-4 0,2 2 0,7-6 0,-6 7 0,8-7 0,-5 9 0,17-15 0,-4 4 0,8-10 0,-7 0 0,5 0 0,4 0 0,9 0 0,-3 0 0,3 0 0,-8 0 0,3-3 0,-3 2 0,4-3 0,-4 4 0,22-4 0,-17 4 0,22-4 0,-18 0 0,-3 3 0,16-3 0,-23 4 0,10 0 0,-18 0 0,-4 0 0,-1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1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5"0,0 2 0,0-2 0,0 7 0,0-8 0,0 9 0,0-7 0,0 32 0,0-12 0,0 18 0,0-17 0,0-13 0,0 0 0,0-2 0,14 4 0,-7-8 0,11 6 0,-10-20 0,3 2 0,1-7 0,6 0 0,-9 0 0,1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2.8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2 0 24575,'-12'0'0,"-2"0"0,6 0 0,-13 0 0,11 0 0,-7 0 0,10 0 0,-4 0 0,6 4 0,-5-3 0,9 9 0,-2-5 0,3 6 0,0 0 0,0-3 0,0 3 0,0-3 0,0 3 0,0 1 0,0 3 0,6-6 0,-1-3 0,6-6 0,0 0 0,0 0 0,5 4 0,-1 0 0,0 7 0,0 1 0,-3 7 0,4 23 0,-11 1 0,3 25 0,-8-11 0,0 7 0,0-12 0,-11-15 0,1-16 0,-7-17 0,-6-4 0,8 0 0,-9 0 0,7 0 0,5 0 0,1 0 0,6-3 0,2 2 0,3-2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4.34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1 24575,'-8'3'0,"2"1"0,6 6 0,0 3 0,0 3 0,0 9 0,0-2 0,0 3 0,0 18 0,0-17 0,0 14 0,0-14 0,0-9 0,0 10 0,0-14 0,0-2 0,0-17 0,0-20 0,0 5 0,4-14 0,18-13 0,-9 22 0,13-16 0,-15 33 0,-2 3 0,6 2 0,-7 3 0,4 0 0,-1 3 0,-2 6 0,-1 14 0,-5 0 0,-3 9 0,0-11 0,0-2 0,0-7 0,0-2 0,19-38 0,-7 11 0,17-30 0,-4 16 0,-5 11 0,19 0 0,-18 16 0,14 0 0,-18 4 0,2 7 0,-7 5 0,-5 4 0,-3 4 0,-4-5 0,3-4 0,1-3 0,3-5 0,0-6 0,-3 3 0,-1-4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4.8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7'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5.4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0'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6.8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8'25'0,"2"-4"0,3 10 0,14 8 0,-16-26 0,11 12 0,-14-36 0,-4 5 0,-1-13 0,-3 10 0,4-11 0,-3 11 0,6-6 0,-3 3 0,4-3 0,-1 2 0,7 2 0,-5 8 0,4 3 0,-9 3 0,-1 1 0,1 12 0,-3-7 0,3 6 0,-1-1 0,1-1 0,4 6 0,0-8 0,-1-3 0,-3-8 0,3-4 0,-7-7 0,4 5 0,-4-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50.5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 306 24575,'-6'0'0,"7"0"0,24-5 0,0 4 0,10-11 0,16 5 0,-12-2 0,14 5 0,-14-5 0,1 6 0,38-15 0,-28 16 0,46-11 0,-70 9 0,25-1 0,-38 1 0,11 4 0,-8 0 0,7-3 0,-2 2 0,10-6 0,-8 6 0,13-7 0,-5 3 0,13-4 0,12-4 0,19-2 0,-16 0 0,-8 4 0,-1 0 0,0-1 0,34-7 0,-30 9 0,-2 1 0,3 4 0,-10-3 0,12 0 0,1 0 0,-8 0 0,4 0 0,-4 1 0,-27 7 0,0-3 0,28 2 0,-10-3 0,22 4 0,-13 0 0,-6 0 0,-4 0 0,-6 0 0,-9 0 0,-3 0 0,-9 0 0,-2 0 0,-8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7.4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5'0'0,"-4"0"0,9 0 0,-11 0 0,2 0 0,-9 0 0,-8 3 0,-1 1 0,-3 0 0,0-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08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8 24575,'11'0'0,"8"0"0,6 0 0,0 0 0,13 0 0,-22 0 0,10 0 0,-11 0 0,-1 0 0,0 0 0,-3 0 0,-3-3 0,3 2 0,-3-2 0,-4 3 0,-1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1.0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 24575,'2'0'0,"21"0"0,14 0 0,12 0 0,18 0 0,17 0 0,-12 0 0,12 0 0,-14 0 0,10 0 0,-19 0 0,-20 0 0,-16 0 0,7 0 0,-18 0 0,4-8 0,-10 7 0,0-7 0,-5 8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2.2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5 1 24575,'-5'10'0,"2"2"0,3 16 0,0 2 0,0 7 0,0 22 0,0-30 0,-3 29 0,-2-46 0,1 13 0,1-20 0,-5 6 0,6-13 0,-5 1 0,14-10 0,2 3 0,3 0 0,3 0 0,-7 4 0,3 1 0,0-1 0,-2 3 0,5-2 0,-2 3 0,3 0 0,0 0 0,0 0 0,-3 0 0,2 6 0,-5-1 0,-2 10 0,-3 10 0,-4-10 0,-16 17 0,5-22 0,-28 5 0,22-10 0,-14-1 0,15-4 0,-2 0 0,2 0 0,-3 0 0,10 0 0,-5 0 0,9-3 0,2 2 0,3-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2.8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5'0'0,"3"0"0,0 0 0,2 0 0,17 0 0,-19 0 0,11 0 0,-26 0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3.6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 24575,'7'-4'0,"12"1"0,-4 3 0,9 0 0,-4 0 0,-2 0 0,-2 0 0,0 0 0,-8 0 0,4 0 0,-8 3 0,-1 5 0,-3-3 0,0 3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4.1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7'0'0,"29"0"0,-11 0 0,20 0 0,-28 0 0,-4 0 0,-1 0 0,-2 0 0,-3 0 0,-1 0 0,-9 0 0,-4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8.4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5 16 24575,'-3'-9'0,"-12"3"0,1 6 0,-13 0 0,14 0 0,-5 7 0,9 2 0,1 4 0,0 10 0,7-8 0,-3 5 0,4-5 0,0-6 0,0 2 0,0 0 0,0-3 0,3 0 0,8-5 0,-2-3 0,6 0 0,-4 0 0,-3 0 0,7-4 0,4 0 0,-5-1 0,4-2 0,-11 6 0,-2 4 0,-2 6 0,-15 22 0,5-6 0,-14 19 0,-3 4 0,-4 12 0,-1-8 0,-2 3 0,5-5 0,-1-2 0,-26 33 0,27-33 0,-1 1 0,-4-2 0,0-3 0,-8 20 0,-9 9 0,23-37 0,7-8 0,-7 4 0,14-17 0,-3-3 0,14-13 0,4-10 0,11-8 0,-8 12 0,8-8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19.4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71 24575,'3'0'0,"1"2"0,8-5 0,8 3 0,-5 0 0,8 0 0,-7-4 0,-2 3 0,5-2 0,-10-5 0,6-5 0,-6 0 0,2-14 0,-7-9 0,-1 11 0,-3-7 0,-3 27 0,-12 2 0,5 3 0,-13 0 0,11 4 0,-5 0 0,5 4 0,-4 7 0,11-5 0,-6 5 0,10-8 0,-2 1 0,3 6 0,0-4 0,0 4 0,0-7 0,0-3 0,0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21.0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6 1 24575,'14'-1'0,"-1"3"0,-2 9 0,15 6 0,-21 1 0,16-2 0,-13-1 0,1-3 0,-1 4 0,3 9 0,-2 1 0,4 13 0,-4-9 0,-6 8 0,-3 9 0,-35 46 0,17-26 0,-27 18 0,21-56 0,-3 5 0,0-9 0,-13 22 0,24-27 0,-9 5 0,21-21 0,-3-4 0,2 0 0,2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55.8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 0 24575,'0'11'0,"0"0"0,0 4 0,0 4 0,0-2 0,0 3 0,0 0 0,0-2 0,0 2 0,0-4 0,0 4 0,0 23 0,0-17 0,0 12 0,0-36 0,4-8 0,0-5 0,8-5 0,1 3 0,3 0 0,12-3 0,11 3 0,3 3 0,4 2 0,-21 8 0,-1 0 0,-13 7 0,0 1 0,-6 7 0,-2 0 0,-3 5 0,0-4 0,0 7 0,0-7 0,0 2 0,-7-3 0,-6 1 0,-7 0 0,-9 0 0,-1 0 0,-3-6 0,3 1 0,-3-6 0,11-1 0,-5 4 0,6-8 0,-13 4 0,18-4 0,-5 0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41.0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90 24575,'24'0'0,"2"0"0,-18 0 0,4 0 0,3-23 0,-1 5 0,20-29 0,-13 17 0,14 2 0,-1 3 0,-9 18 0,22-4 0,-26 11 0,10 0 0,-14 0 0,0 0 0,-4 0 0,9 7 0,-11-2 0,7 2 0,-10 0 0,-1-6 0,1 2 0,2-3 0,-2 0 0,3 0 0,16 0 0,-6 5 0,52 7 0,-41-1 0,31 5 0,-49-8 0,5-3 0,-15 1 0,3-5 0,-3 6 0,0-3 0,3 1 0,-3-2 0,7-3 0,-3 0 0,6 0 0,-6 0 0,3-4 0,-4 4 0,1-4 0,2 1 0,-1-1 0,5-7 0,-6 2 0,10-5 0,-12 5 0,7 1 0,-9 1 0,4 7 0,-4-7 0,2 6 0,-5-6 0,5 6 0,-5-2 0,2 3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49.8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3'0'0,"-8"0"0,16 0 0,-14 0 0,1 4 0,-5-3 0,-1 7 0,-6-4 0,1 5 0,-4-4 0,-1-2 0,0 1 0,-4 0 0,4 1 0,-5 2 0,1-6 0,3 5 0,1-1 0,7 2 0,-2 1 0,6 0 0,-3 3 0,1-2 0,-2 2 0,-4-6 0,-3 1 0,-4-2 0,-5 4 0,-3-1 0,-3 0 0,-5-3 0,-4 2 0,-13 2 0,0 5 0,-14 4 0,-1 1 0,7-9 0,4 3 0,5-7 0,9 3 0,-8-4 0,10 3 0,1-6 0,1 5 0,3-5 0,4 2 0,1-3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0.7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79 24575,'24'0'0,"-5"0"0,-4 0 0,-2 0 0,3 0 0,1 0 0,0 0 0,0 0 0,10 0 0,-8 0 0,8 0 0,-5 0 0,-4 0 0,9 0 0,-5 0 0,1 0 0,4 0 0,-4 0 0,4 0 0,-8-3 0,7-2 0,-12 1 0,7-8 0,-4 10 0,0-6 0,-4 5 0,-2 2 0,-3-2 0,0-1 0,-1 3 0,-3-5 0,0 2 0,-4-3 0,0-1 0,0 4 0,0 1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2.1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4 24575,'3'-9'0,"12"2"0,-4 7 0,12 0 0,-2-4 0,1 3 0,7-7 0,0 7 0,-8-3 0,11 4 0,-11 0 0,8 0 0,-9 0 0,-4 4 0,-5 0 0,-3 4 0,-4-1 0,3 1 0,-7-1 0,4 5 0,-1-3 0,-2 7 0,2 0 0,-3 1 0,0 4 0,0 3 0,0 7 0,0 4 0,-7 3 0,-6-8 0,-13-1 0,0-4 0,-7-3 0,12-3 0,-4-6 0,17-2 0,-3-3 0,7 0 0,30-4 0,-15-1 0,34-3 0,-15 0 0,7 0 0,3 0 0,-6-4 0,-8 4 0,-10-4 0,-5 4 0,-3 0 0,0 0 0,-1 0 0,1 0 0,-1 0 0,-2 0 0,-2 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3.4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29 24575,'0'18'0,"0"5"0,0-10 0,0 20 0,0-10 0,0 13 0,0-14 0,0-2 0,0-7 0,0 4 0,0-4 0,0 2 0,3-3 0,2 8 0,3-7 0,-4 2 0,3-4 0,-3 1 0,4 0 0,-1-1 0,1-7 0,-1 2 0,0-5 0,0 2 0,0-3 0,0-3 0,1-6 0,-4-3 0,8-17 0,-7 9 0,13-33 0,0 8 0,12-29 0,10-2 0,8-7 0,-17 31 0,0 2 0,5-9 0,6-6 0,-29 44 0,-1 11 0,0-5 0,-8 11 0,2-3 0,-5 2 0,2 2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4.6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3 1 24575,'12'0'0,"0"4"0,10 5 0,0 5 0,6 4 0,0-3 0,-5 6 0,4-10 0,-8 7 0,2-6 0,-4-6 0,-4 5 0,3-11 0,-7 7 0,-1-3 0,-1 1 0,-3-2 0,0 0 0,-1 1 0,-3 4 0,0-1 0,0 0 0,-3 0 0,-10-3 0,-1 3 0,-13-2 0,-3 4 0,0 0 0,-5 1 0,7-1 0,5 4 0,-4-3 0,9 2 0,-4-3 0,9-1 0,-2 0 0,6 0 0,-3 0 0,4-1 0,1 1 0,-1-1 0,0-2 0,4-2 0,1-3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5.5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9 1 24575,'-7'4'0,"2"-1"0,-9-3 0,5 3 0,-7 2 0,7 6 0,-7-1 0,7 2 0,-3-4 0,-3 7 0,-3 2 0,-14 19 0,9-16 0,-4 10 0,14-18 0,2 0 0,4 2 0,2-5 0,-1-1 0,5-5 0,-3-3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6.7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8 24575,'19'-8'0,"-9"6"0,27-11 0,-6 12 0,-7-3 0,10 4 0,-16 0 0,-1 0 0,-6 0 0,-7 4 0,-1 0 0,-3 15 0,0-5 0,0 10 0,0-8 0,0 13 0,0-9 0,0 14 0,0-3 0,0-7 0,0 10 0,0-16 0,-4 4 0,0-5 0,-5 0 0,-3-1 0,2 1 0,-6 0 0,3-4 0,-12 7 0,2-2 0,0 0 0,4-2 0,10-5 0,-3-6 0,8 5 0,6-9 0,15-2 0,5 0 0,4-2 0,3-1 0,-3 3 0,4-3 0,-5 4 0,-9 0 0,-1 0 0,-7 0 0,3 0 0,-7 0 0,-1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6:57.9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71 24575,'0'7'0,"0"0"0,0 1 0,0-1 0,3 4 0,2-2 0,2 6 0,5-6 0,-6 3 0,5-4 0,4 18 0,-5-14 0,15 17 0,-19-20 0,8 2 0,-10-4 0,4 1 0,-4-1 0,3 1 0,-3 0 0,0-1 0,3-3 0,-3 3 0,4-6 0,-1 2 0,0-3 0,0 0 0,1 0 0,-1 0 0,1-7 0,0-3 0,5-19 0,1 4 0,4-10 0,4-1 0,-7 7 0,5 2 0,-7 3 0,4 6 0,-5 1 0,-1 2 0,-3 7 0,-1-3 0,1 6 0,-4-5 0,-1 9 0,-3-2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7:01.4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0 24575,'10'0'0,"-2"0"0,3 0 0,5 0 0,0 0 0,6 0 0,-2 0 0,-3 0 0,4 0 0,10 0 0,-2 0 0,14 0 0,-6 0 0,7 0 0,16 0 0,-24 0 0,13 0 0,-19 0 0,2 0 0,4 0 0,-10 0 0,3 0 0,-11 0 0,11 0 0,-6 0 0,5 0 0,18 0 0,-14 0 0,19 0 0,-16 0 0,5 0 0,-5 0 0,28 0 0,23-6 0,-38 3 0,4 0 0,15-3 0,2 0 0,-6 0 0,2 0 0,9 0 0,2 0 0,-1 0 0,0 0 0,0 3 0,-2-1 0,-9 1 0,-1 1 0,-1 2 0,-1 0 0,-5 0 0,-3 0 0,26 0 0,-2 0 0,-36 0 0,6 0 0,-1 0 0,-4 0 0,5 0 0,-1 0 0,-4 0 0,5 0 0,-1 0 0,2 0 0,1-4 0,28 3 0,1-4 0,7 5 0,-13 0 0,-13 0 0,-9 0 0,0-3 0,3 2 0,15-3 0,17 4 0,12 0 0,-8 0 0,-12 0 0,-7 0 0,-7 0 0,-8 0 0,13 0 0,-5 0 0,2 0 0,31 0-302,-24 0 0,-4 0 302,-5 0 0,6 0 0,-13 0 0,-1 0 0,-2 5 0,-12-4 0,36 4 604,-29 0-604,22-4 0,-29 3 0,-1-4 0,0 0 0,7 0 0,-6 0 0,6 0 0,-1 0 0,-4 0 0,11 0 0,-5 0 0,7 0 0,-7 0 0,12 0 0,-10 0 0,26 0 0,-24 0 0,39 0 0,-31 0 0,4 0 0,-1 3 0,2 1-317,10-4 1,-3 1 316,19 10 0,-39-7 0,-2 0 0,12 2 0,-11 0 0,0 0 0,14 1-103,21-1 103,-14 5 0,6-10 0,-15 9 0,-1-9 0,-8 4 0,1 0 629,-22-4-629,23 4 107,-6-5-107,22-5 0,6-2 0,-8-5 0,-7-4 0,5 9 0,-18-8 0,34 8 0,-23-4 0,33-2 0,-29 2 0,4 4 0,-14 2 0,-7 5 0,5 0 0,-11 0 0,11 0 0,-12 0 0,12 0 0,-11 0 0,11 0 0,-11 0 0,4 0 0,-6 0 0,0 0 0,-5 0 0,4 0 0,-15 0 0,8 0 0,-9 0 0,5 0 0,-1 0 0,1 0 0,0 0 0,-1 0 0,1 0 0,0 0 0,12 0 0,-18 0 0,11 0 0,-25 0 0,0 0 0,-5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5:56.9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9 24575,'20'0'0,"-5"0"0,13 0 0,-12 0 0,13 0 0,10 0 0,-16 0 0,16 0 0,-15 0 0,-9 0 0,8 0 0,-11 0 0,1-8 0,-2 6 0,-3-5 0,0 7 0,3-7 0,-3 2 0,3-6 0,-7 4 0,-1-4 0,-9 6 0,-8-1 0,-9 6 0,-17-4 0,22 3 0,-7-4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7:13.5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0 11 24575,'19'0'0,"4"0"0,0 0 0,4 0 0,1 0 0,-5 0 0,-1 0 0,-6 0 0,-3 0 0,-1 0 0,-5 0 0,1 0 0,0 0 0,-1 0 0,0 0 0,-3-3 0,2 2 0,-2-2 0,4 3 0,-4-4 0,-4 6 0,-9 0 0,1 5 0,-4 1 0,0 0 0,4 0 0,-4-1 0,4 1 0,0 0 0,1-1 0,2 1 0,-2-1 0,7 1 0,-7-4 0,6 3 0,-6-3 0,6 4 0,-2 0 0,3-1 0,0 1 0,0-1 0,-4 4 0,3-2 0,-2 2 0,3 0 0,-4 5 0,3 4 0,-6 4 0,6 1 0,-7-1 0,8-3 0,-8 2 0,4 31 0,-5-25 0,4 31 0,2-45 0,-1 3 0,3-7 0,-2 1 0,3 0 0,0 6 0,-4-9 0,4 16 0,-7-14 0,6 10 0,-6-16 0,3 8 0,-4-11 0,-6 5 0,5-7 0,-13 0 0,13 0 0,-17-8 0,16 3 0,-16-10 0,17 10 0,-2-5 0,13 9 0,25-3 0,-3 4 0,22 0 0,19 0 0,-17 0 0,29 0 0,-35 0 0,23 0 0,-8 0 0,2 0 0,-11 0 0,-30 0 0,-4 0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7:14.3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3 24575,'29'0'0,"9"0"0,17 0 0,-5 0 0,10-4 0,-5-3 0,-5-4 0,4 5 0,-20 2 0,-5 4 0,-8 0 0,-5 0 0,-13 0 0,-1 0 0,-16 0 0,-4 0 0,0 0 0,-4 0 0,0 4 0,4-3 0,4 3 0,6-4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7:14.9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33'0,"0"-15"0,0 21 0,0-18 0,0-3 0,0 9 0,0-9 0,0 4 0,0-1 0,0-3 0,0 9 0,0 3 0,0-5 0,0 4 0,0-16 0,0 2 0,0-6 0,0 7 0,0 10 0,0-6 0,0 26 0,0-30 0,0 22 0,0-28 0,0 12 0,0-14 0,0 3 0,0-7 0,0-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7:15.8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2'0'0,"-8"0"0,25 0 0,-15 0 0,7 0 0,-4 0 0,0 0 0,-4 0 0,7 0 0,-6 0 0,8 0 0,-9 0 0,7 0 0,-10 0 0,11 0 0,-13 0 0,8 0 0,-7 0 0,2 0 0,-4 0 0,-2 0 0,-2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0:10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7'0,"0"15"0,4-6 0,0 11 0,1-11 0,-2-4 0,-3 7 0,3-13 0,-2 7 0,5-12 0,-2 2 0,3-3 0,0-3 0,-3-2 0,3 1 0,0-2 0,-1 1 0,3 1 0,-8-3 0,2 4 0,-3-1 0,0 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0:11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4:02.9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35:19.6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 1 24575,'-6'4'0,"18"0"0,3-4 0,42 0 0,-33 0 0,42 0 0,-38 0 0,6 0 0,-20 0 0,-11 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3:06.2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 24575,'0'16'0,"0"-5"0,0 6 0,0-8 0,0 0 0,0 0 0,0 0 0,0-1 0,0 1 0,0 4 0,0 1 0,0 0 0,0 3 0,0-3 0,0 0 0,0-1 0,0 10 0,0-6 0,-5 12 0,4-4 0,-3 0 0,4-1 0,-5-5 0,4-6 0,-3-4 0,4 0 0,0-1 0,0 1 0,0-1 0,0-3 0,0-2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3:15.9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1'-4'0,"-4"0"0,26 4 0,-15 0 0,21 0 0,-18 0 0,11 0 0,-11 0 0,0 0 0,-2 0 0,-4 4 0,1 1 0,6 34 0,-15-23 0,5 23 0,-12-25 0,0 4 0,0 3 0,0-3 0,0-4 0,0-5 0,0 0 0,0 0 0,-4 1 0,-1-1 0,-5 0 0,1 0 0,-5 0 0,4-3 0,-9 2 0,8-6 0,-3 2 0,5 0 0,0-3 0,-1 3 0,1-4 0,0 0 0,8 0 0,5 0 0,6 0 0,3 0 0,-4 0 0,5 0 0,-3 0 0,8 0 0,-13 0 0,7 0 0,-3 0 0,5 0 0,5 5 0,0 0 0,-5 5 0,-1-1 0,0 5 0,-3-3 0,3 3 0,-5-5 0,-4 0 0,3 0 0,-7 0 0,3 0 0,-4 0 0,0 0 0,0 0 0,0 0 0,0 0 0,0 0 0,0 0 0,0-1 0,0 1 0,0 0 0,0 0 0,-9 0 0,3-4 0,-14 4 0,5-4 0,-5 1 0,0 3 0,-1-8 0,1 8 0,0-8 0,0 8 0,-1-8 0,1 4 0,0-5 0,0 0 0,4 0 0,2 0 0,0 0 0,4 0 0,-5 0 0,7 3 0,-1-2 0,4 3 0,1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09.2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40'0,"0"-1"0,0 12 0,0-18 0,0 24 0,0 6 0,0-31 0,0 19 0,0-61 0,0-10 0,0-21 0,0 8 0,0 1 0,7 11 0,-2 8 0,7-7 0,-1 4 0,2-1 0,2 4 0,1 6 0,-5 7 0,-3 14 0,-1-3 0,-6 13 0,9 3 0,-4 0 0,9 6 0,-6-4 0,6-9 0,-7-1 0,3-4 0,-4-6 0,-3 1 0,0-6 0,-4-7 0,3-23 0,2 6 0,3-28 0,-3 28 0,1-3 0,5-3 0,-2 19 0,5-10 0,-7 17 0,0 0 0,0 14 0,1-7 0,-4 18 0,3-11 0,-6 2 0,10 11 0,-6-16 0,7 16 0,0-11 0,-3 5 0,2-1 0,-3 0 0,0-9 0,-1-3 0,1-5 0,2-9 0,-2 0 0,3-4 0,-3 2 0,-1 0 0,-3 4 0,0 0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3:31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96 24575,'0'-8'0,"0"-1"0,0-3 0,0 3 0,0-8 0,4 12 0,1-3 0,12 0 0,-6 2 0,5-3 0,-6 5 0,-2 4 0,1 0 0,4 0 0,-3 0 0,2 0 0,-3 0 0,-4 3 0,-1 2 0,-4 4 0,0-1 0,0 1 0,0 0 0,0 0 0,-4 0 0,-6 8 0,0-6 0,-3 6 0,3-3 0,1-3 0,-1 3 0,5 0 0,-3-4 0,3 4 0,-4-5 0,-5 8 0,8-6 0,-6 6 0,7-8 0,0 0 0,-4-4 0,8 4 0,-3-4 0,0 0 0,3 3 0,-7-8 0,7 8 0,-3-3 0,8-1 0,5 0 0,10-4 0,7 0 0,-1 0 0,1 0 0,-6 0 0,0 0 0,1 0 0,-1 0 0,0-5 0,0 4 0,-5-3 0,4 4 0,0 0 0,-2 0 0,5-5 0,-7 4 0,4-3 0,-1 4 0,0 0 0,-4-4 0,-1 3 0,-12-3 0,-2 4 0,-4 0 0,1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3:4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8 24575,'3'-4'0,"11"0"0,25 4 0,-2 0 0,3 0 0,-23 8 0,-10-2 0,-6 12 0,3-3 0,1 5 0,-4 6 0,3 16 0,2 31 0,-5-10 0,4 14 0,-5-8 0,0 0 0,0-9 0,0-7 0,0-27 0,0 5 0,-13-2 0,1-4 0,-12-5 0,-1-2 0,4-6 0,2 1 0,0-7 0,8-2 0,-3-4 0,5 0 0,-5 0 0,-1 4 0,-5-3 0,5 7 0,-3-7 0,4 3 0,-1-4 0,2 0 0,4 0 0,1 0 0,7 0 0,7-5 0,8 0 0,11-10 0,-4 4 0,-2 1 0,4-3 0,-12 11 0,7-11 0,4 8 0,-9-4 0,27-1 0,-27 5 0,37-4 0,-25 8 0,39-13 0,-27 12 0,32-16 0,-42 16 0,15-7 0,-19 4 0,-6 4 0,4-3 0,-3 4 0,-2-4 0,4 3 0,6-4 0,-14 5 0,9 0 0,-12 0 0,0 0 0,-5 0 0,0 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3:57.8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0 24575,'13'0'0,"10"0"0,2 0 0,3 0 0,1 0 0,14 0 0,-23 0 0,12 8 0,-28 2 0,-4 8 0,-5 2 0,-10 13 0,-2-10 0,-32 35 0,22-36 0,-36 31 0,43-40 0,-17 6 0,26-11 0,-3-7 0,5 3 0,1-4 0,7 0 0,7 0 0,32 0 0,-12 0 0,18 0 0,-24 0 0,0 0 0,4 0 0,-7 0 0,1 0 0,-9 0 0,0 0 0,0 0 0,-4 4 0,-1 1 0,-4 8 0,0-3 0,0 2 0,0-2 0,0 2 0,0-2 0,0 16 0,-4-13 0,-6 9 0,-5-8 0,-6-3 0,-5 4 0,5-5 0,-5 1 0,5-1 0,1 0 0,5-5 0,-8 0 0,11-1 0,-6-3 0,9 3 0,4-4 0,1 0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14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23'0'0,"5"0"0,9 0 0,5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15.1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17.0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34'-5'0,"-1"-7"0,16 5 0,-9-9 0,-13 15 0,-1-4 0,-7 5 0,-4 0 0,-6 4 0,-5 1 0,-4 7 0,-4-2 0,3 3 0,-7 1 0,3-4 0,0 3 0,-3-4 0,2 0 0,1 0 0,-3 0 0,7 0 0,-7 0 0,7 4 0,-7-2 0,7 1 0,-8-3 0,4 0 0,-3 0 0,-1-5 0,8 0 0,7-4 0,4 0 0,9 5 0,-9 0 0,9 5 0,-9-1 0,4 0 0,-5-4 0,1 0 0,-1-1 0,0-3 0,0 6 0,-1-6 0,1 7 0,4-7 0,-3 7 0,2-3 0,-3 4 0,0 0 0,0 0 0,-4 0 0,3-4 0,-7 3 0,3-3 0,-4 4 0,0-1 0,0 2 0,0-2 0,0 1 0,0 0 0,0 0 0,0 0 0,0 0 0,0 0 0,-8 4 0,-12 2 0,-6 0 0,-14-1 0,14-8 0,2-2 0,-5 1 0,3-4 0,-6 8 0,3-8 0,9 3 0,0-4 0,4 0 0,2 0 0,5 0 0,4 0 0,1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3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323 24575,'69'4'0,"12"24"0,-65-8 0,20 24 0,-35-22 0,4 4 0,-5 12 0,0-14 0,0 23 0,0-29 0,0 9 0,0-12 0,0 4 0,-9-5 0,-6-1 0,-21-7 0,2-2 0,-8-4 0,-6 0 0,11-5 0,-5-5 0,-3-35 0,20 11 0,-10-29 0,-2-29 0,25 38 0,-14-37 0,26 58 0,0 5 0,0-4 0,0 11 0,22-32 0,-7 35 0,18-22 0,-4 39 0,-7-4 0,13 5 0,25-4 0,-19 3 0,19-4 0,-25 1 0,-18-2 0,6-3 0,-9 4 0,22-8 0,-15 7 0,14-4 0,-26 6 0,-4 4 0,-1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4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20'0'0,"11"0"0,16 5 0,14 13 0,-10-3 0,7 9 0,-3-6 0,-13 0 0,-8 0 0,-8-3 0,-6-5 0,-5-1 0,-6 1 0,-5-1 0,-4 0 0,0 0 0,0 0 0,-9-4 0,-2 4 0,-15-3 0,-8-1 0,-1 5 0,-12-3 0,13 4 0,-13 1 0,6-1 0,-1 1 0,2-1 0,13 0 0,1 4 0,6-4 0,4 3 0,2-5 0,9-7 0,5-3 0,22-15 0,2 5 0,30-7 0,-3 5 0,-15 6 0,-7 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5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9 0 24575,'-20'15'0,"-16"8"0,-17 16 0,-5-10 0,0 8 0,8-12 0,1 1 0,6 3 0,3-11 0,17-3 0,3-9 0,15-2 0,1-4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6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919 24575,'20'0'0,"2"0"0,11 0 0,6 0 0,-4 10 0,19-2 0,-15 27 0,18-6 0,-18 14 0,5 2 0,-7-8 0,-7-1 0,-7 4 0,-12-17 0,-1 10 0,-4-7 0,-1-10 0,0 9 0,-5-15 0,0 9 0,0-9 0,-4 4 0,-12-4 0,-13 1 0,-12-5 0,-15-1 0,-2-5 0,-7 0 0,8 0 0,-7-11 0,14-3 0,0-16 0,14 0 0,8-4 0,6 0 0,4-5 0,1-3 0,5-6 0,6-8 0,0-19 0,6-3 0,0-16-712,33 8 712,-15 39 0,8-3 0,21-9 0,14-5 0,-6 4 0,-6-1 0,1 1-447,3 3 0,4-1 0,-6 7 447,-13 12 0,-4 7 0,20-9 0,-5 4 0,-22 25 0,-1 2 0,-10 10 663,-2 0-663,-9 7 1390,-1-1-1390,-4 7 0,0-4 0,0 0 0,0 1 0,0-1 0,0 0 0,0 0 0,0 0 0,0 0 0,0 0 0,0 0 0,0 0 0,0 5 0,4 2 0,-3-5 0,4-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09.8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1 24575,'7'0'0,"0"0"0,1-4 0,6-3 0,-5-1 0,1 0 0,-6 5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7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08 24575,'-5'-12'0,"1"2"0,4-7 0,0 6 0,5-8 0,0 9 0,1-4 0,2 5 0,-4 3 0,1 6 0,-1 5 0,-4 4 0,4 0 0,-3 5 0,3-4 0,-4 4 0,5 0 0,-4-4 0,3 4 0,-4-5 0,0 0 0,4-3 0,0-2 0,5-8 0,-4-1 0,3-9 0,-3 3 0,5-8 0,-5 9 0,4-4 0,-4 9 0,0-3 0,3 7 0,-3-4 0,4 5 0,-1 0 0,1 0 0,0 5 0,-1 0 0,-3 9 0,4-4 0,-4 9 0,4-9 0,1 4 0,-5-5 0,3 0 0,-7 0 0,3 0 0,0-3 0,1-2 0,3-4 0,1 0 0,0-5 0,-5 0 0,4-4 0,-2-5 0,3 4 0,0-4 0,0 9 0,0 1 0,0 4 0,0 0 0,1 0 0,-1 0 0,0 0 0,0 0 0,0 4 0,0 1 0,0 0 0,-4 3 0,2-11 0,-2 2 0,0-3 0,-1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8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3'0,"0"0"0,0-4 0,0 0 0,0 0 0,4-4 0,1-1 0,4-4 0,0 0 0,-1 0 0,-3-4 0,-2-6 0,-3-5 0,0 4 0,0 2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39.1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-4"0,5 18 0,0-12 0,5 9 0,-1-8 0,0 2 0,0-4 0,0 0 0,-4-8 0,7-2 0,-10-4 0,6 1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40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 24575,'0'9'0,"0"8"0,0-6 0,4 6 0,-3-8 0,11 0 0,-10 0 0,11 0 0,-9 4 0,5-7 0,-4 5 0,-1-6 0,0 1 0,-3 1 0,7-2 0,-7 4 0,3-1 0,0-3 0,-3 2 0,7-6 0,-3 3 0,3-4 0,1 0 0,0 0 0,-5-9 0,22-28 0,-16 10 0,17-20 0,-17 27 0,0 5 0,4 0 0,4 10 0,-2 1 0,2 4 0,-9 0 0,0 0 0,0 0 0,0 4 0,0 1 0,5 4 0,-4 0 0,9 6 0,-9-5 0,9 9 0,-8-4 0,8 1 0,8 19 0,-13-20 0,15 15 0,-27-25 0,5-1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40.8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0'0'0,"1"0"0,15 0 0,9 0 0,-5 0 0,11 0 0,-13 0 0,-1 0 0,-8 0 0,-9 0 0,-18 0 0,3 0 0,-15 0 0,4 0 0,-13 0 0,-2 4 0,-12 5 0,3 6 0,-8 0 0,11-5 0,-2-6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41.4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0'0,"6"0"0,31 0 0,0 0 0,16 0 0,13 0 0,-21 0 0,16 0 0,-14 0 0,-22 0 0,15 0 0,-30 0 0,6 0 0,-20 0 0,-9 0 0,-1 0 0,-8 0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42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8 24575,'0'-14'0,"0"-1"0,0 0 0,0-4 0,9 3 0,3-10 0,14 4 0,3-11 0,13 1 0,30-10 0,-7 7 0,14 4 0,-16 18 0,-13 8 0,6 5 0,-15 0 0,-1 0 0,-7 0 0,-6 9 0,-1 2 0,-5 15 0,-5 1 0,0 6 0,-5-5 0,-5-3 0,-2-4 0,-4-1 0,0 0 0,0 0 0,0 0 0,0 0 0,0 0 0,0 0 0,0 0 0,-4 1 0,-15 8 0,1-7 0,-12 7 0,10-9 0,0 0 0,0 0 0,4 0 0,-3-4 0,3 3 0,1-8 0,-4 8 0,8-4 0,-3 0 0,3 4 0,2-9 0,-1 9 0,1-9 0,-1 9 0,4-4 0,-2 1 0,2 3 0,-4-4 0,0 11 0,0-5 0,-1 5 0,5-11 0,-3 4 0,8-9 0,-3 4 0,4-4 0,0-1 0,0 0 0,0 0 0,3-4 0,2-1 0,9-4 0,1 0 0,5 0 0,0 0 0,6 0 0,-5 0 0,11-5 0,-5 4 0,7-4 0,-1 5 0,-6-5 0,5 4 0,-5-3 0,0-1 0,5 4 0,-11-4 0,5 5 0,-6-4 0,0 3 0,-4-4 0,-2 5 0,-5 0 0,0 0 0,0 0 0,0 0 0,0 0 0,-4-4 0,-1 4 0,-4-4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4:57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4 24575,'8'0'0,"47"0"0,-1 0 0,-2 0 0,12 0-2639,21 0 0,13 0 0,-1 0 2639,-15 0 0,-1 0 0,6 0 0,-11 1 0,4-1 0,5 0 0,1 0 0,2-1 0,-2 0 0,4-2 0,1 0 0,0-1 0,-2 1 0,-5 0 0,12-1 0,-7 1 0,2-1 0,11 0 0,-19 2 0,11-1 0,5 1 0,4-1 0,-1 0 0,-4 1 0,-6 0 0,-11-1-688,10 1 1,-11 0-1,-3-1 1,8 1 687,8-2 0,5 0 0,4 0 0,0 1 0,-2 0 0,-2 2 0,2 0 0,-1 1 0,-5 0 0,-8-3 0,4-2 0,-9-2 0,8 2 0,-7 3 0,9 2 0,1 1 0,-4-1 0,-12 1 438,20-1 1,-13 0-439,-14 0 0,0 0 0,12-1 0,0 2 0,-7 5 0,-3 1 0,-15-3 0,3 1 0,8 2 0,7 0 0,-8 0 1479,-15-3 1,1 0-1480,21-1 0,16 1 0,2-1 0,-13 0 0,-5 1 0,-1 1 1004,4 0 1,13 0 0,0 1 0,-8 1-1005,-12 2 0,-7 2 0,5 1 0,22 3 0,5 2 0,0 0 0,-3 2 0,-1 1 0,1-1 0,5-1 0,2-1 0,-4 0 0,-12-1 0,-3 0 0,1-3 0,-1-3 0,1-2 0,-3-2 834,16 2 1,-3-1-835,0-3 0,-2-2 0,-19-1 0,-4-2 0,33 1 0,-27 0 0,-9 0 0,-10 0 0,18 0 0,2 0 0,-4 0 0,-4 0 0,-1 0 0,-7 0 0,9 0 980,3 0-980,19 0 163,-37 0-163,14 0 0,-38 0 0,3 0 0,-14 4 0,-7-3 0,-8 3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5:17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1 24575,'-9'0'0,"5"4"0,-4 0 0,7 5 0,-3-1 0,1-3 0,2 2 0,-7-2 0,7 4 0,-3-1 0,4 0 0,0 1 0,0-1 0,-4 1 0,3-1 0,-3 1 0,4-1 0,0 1 0,0-1 0,-5-3 0,4 6 0,-7-5 0,8 10 0,-8-10 0,7 5 0,-8-2 0,8 1 0,-3 3 0,0-9 0,3 8 0,-7-10 0,7 14 0,-7-14 0,7 10 0,-3-8 0,0 1 0,3 3 0,-3-3 0,0-1 0,3 4 0,-3-4 0,4 5 0,-5-5 0,4 4 0,-6-7 0,2 2 0,-4-3 0,5-3 0,0-2 0,4-8 0,0 4 0,0-4 0,0 4 0,0 0 0,0 0 0,0 0 0,0 1 0,4-2 0,1-2 0,4 5 0,-4-5 0,3 4 0,-4-2 0,5-7 0,-1 11 0,-3-5 0,2 6 0,-6-3 0,7 3 0,-7-2 0,7 6 0,-7-7 0,11 3 0,-7 1 0,8-4 0,-4 7 0,-1-3 0,1 4 0,-1 0 0,1 0 0,-1 0 0,0 0 0,1 0 0,-1 0 0,0 0 0,1 0 0,3 12 0,-6-6 0,5 11 0,-10-8 0,7 0 0,-7 0 0,3 0 0,0-1 0,-3 1 0,7 0 0,-7 0 0,3 0 0,0 5 0,-3-5 0,7 9 0,-7-9 0,7 5 0,-7-6 0,3 1 0,-4 0 0,4 9 0,-3-7 0,3 6 0,-4-8 0,0 0 0,0 0 0,0 12 0,0-5 0,0 6 0,0-1 0,0-10 0,-4 11 0,-1-12 0,-13 20 0,7-17 0,-20 22 0,18-24 0,-26 15 0,20-14 0,-8 1 0,3 0 0,-9-6 0,4 3 0,-12-2 0,25-7 0,-1 3 0,8-4 0,-4 4 0,3-3 0,1 6 0,9-6 0,5 3 0,3-4 0,1 0 0,0 0 0,4 0 0,2 0 0,8-4 0,-4-1 0,5 0 0,-2-3 0,-6 2 0,10 1 0,-15 1 0,23 4 0,-8 0 0,4 0 0,1 0 0,-11 0 0,23 0 0,3-4 0,18-2 0,-25 0 0,6 2 0,-34 4 0,15 0 0,-15 0 0,7 0 0,-5 0 0,1 0 0,4 0 0,-4 0 0,-2 0 0,-7 0 0,-1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04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9 24575,'-2'-5'0,"3"1"0,8 8 0,26 18 0,-14-8 0,23 20 0,-28-22 0,1 5 0,-8-8 0,0 0 0,4 4 0,-2 1 0,2 4 0,0 1 0,1-1 0,8 8 0,-7-10 0,2 5 0,-7-7 0,-1-4 0,-4 3 0,3-4 0,-3 13 0,4-2 0,-4 13 0,3-4 0,-7-4 0,4-1 0,-5 0 0,0 1 0,-8 56 0,2-47 0,-8 40 0,4-63 0,5 8 0,-21 18 0,11-16 0,-18 29 0,8-24 0,-1 10 0,-4 3 0,0-4 0,-5 5 0,3 1 0,2-6 0,2-1 0,7-5 0,2-9 0,-20 28 0,24-32 0,-16 22 0,19-29 0,6 0 0,-6-4 0,3-2 0,4-3 0,2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0.6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 7 24575,'-7'-4'0,"1"1"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10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9 24575,'-5'-4'0,"1"2"0,7-7 0,2 6 0,4 3 0,4 4 0,2 1 0,10 5 0,46 28 0,30 19 0,-12-7 0,-35-18 0,0 1-569,16 10 1,16 9-1,-3 1 1,-20-9 568,3 15 0,-30-21 0,-2-1 0,10 15 0,-11-1 0,12 28 0,-18-9 0,-8-19 0,0 0 0,9 32 2274,-8 5-2274,2-7 0,-15-6 0,-2 4 0,-5 2 0,-5 9 0,-3-39 0,-2 1 0,-1-3 0,-4 1 0,-7 9 0,-3 0 0,4-12 0,-1-1 0,-4 9 0,-1-1 0,3-5 0,0-1 0,-4 2 0,1 0 0,2-1 0,0-1 0,-2-2 0,0-2 0,-19 30 0,2-7 0,-5-6 0,-4-5 0,-11-5 0,-10-5 0,23-20 0,-29-6 0,2-14 0,15-2 0,-16-4 0,57 0 0,-2-4 0,-15-18 0,23 9 0,-18-9 0,24 18 0,2 4 0,2 0 0,3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18.76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67 0 24575,'45'0'0,"2"5"0,-17 1 0,-2 4 0,-4 0 0,-1-1 0,-12 0 0,7 1 0,-4-1 0,1 4 0,0-2 0,3 2 0,-4-3 0,5-1 0,-1 0 0,1 0 0,-1 0 0,-4 5 0,3-4 0,-7 7 0,3-12 0,0 11 0,5-6 0,-3 5 0,2-2 0,-8-8 0,1 3 0,21 10 0,-8-1 0,19 10 0,-8-7 0,-3 4 0,8 2 0,-7 8 0,7 2 0,-5 5 0,0 0 0,5 1 0,18 28 0,-29-35 0,-14-5 0,16 11 0,-13-8 0,12 2 0,15 34 0,0-4 0,-18-18 0,-2 2 0,16 32 0,-5 0 0,0 7 0,-17-39 0,-1 0 0,8 27 0,1 10 0,-9-28 0,0 11 0,-6-23 0,-1 16 0,-9-38 0,3 31 0,-4-31 0,0 37 0,0-29 0,0 48 0,0-39 0,0 43 0,-6-10 0,1-22 0,-3 3 0,-3 5 0,-4 3 0,-7 14 0,0-2 0,7-25 0,0-1 0,-11 25 0,1-6 0,5-18 0,-2 7 0,0-2 0,2-13 0,-16 51 0,22-54 0,-16 35 0,13-38 0,-8 18 0,0-13 0,-11 15 0,11-15 0,-36 35 0,37-42 0,-11 5 0,-3 1 0,4-1 0,-28 17 0,26-26 0,-30 10 0,32-21 0,-15 10 0,23-17 0,-17 10 0,-8 1 0,2-8 0,-2-2 0,-3 7 0,2-1 0,-20-5 0,53-14 0,4 0 0,-29 0 0,18 0 0,-40 0 0,45 0 0,-33 0 0,35 0 0,-23 0 0,25 0 0,-14 0 0,20 0 0,-10 0 0,11 0 0,-3 0 0,5 0 0,3 0 0,1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26.9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5 0 24575,'38'0'0,"-2"0"0,15 5 0,7 3 0,28 8 0,-26-1 0,4 5 0,11 15 0,-5 3 0,5 4-356,-11-1 0,-4 0 356,-14-2 88,-4-1 0,1 3-88,25 32 0,-29-25 0,-1 8 0,8 27 0,-4 5 0,-8-9 0,-2 5-275,-5-5 1,0 6 0,-2-2 274,-4-11 0,-1-1 0,-2 1 0,-2-2 0,-2 2 0,0 11-905,-4-10 0,-1 12 0,0 7 0,-1 3 0,1-2 1,-2-7-1,1-12 905,2 15 0,-1-12 0,-1 9 0,-1-7 0,0 13 0,0 4 0,-1-2 0,-2-11 0,-1-18 57,-2-8 1,-2-12-58,1 27 0,0 22 0,-5-3 0,-1-1 0,-3-4 0,-2-15 0,-4 12 0,1-16 0,-4-6 0,-1-13 0,-2 2 555,-8 19-555,2-15 6666,-14 17-6666,8-13 0,1-1 0,-9 10 0,7-7 0,-1 2 0,-8 17 0,7-16 0,-5 14 357,10-27-357,5-2 0,-4-4 0,-4 1 0,-27 25 0,22-20 0,-2 0 0,2-13 0,0-1 0,2 1 0,1-2 0,-30 24 0,-3-2 0,15-20 0,-5 0 0,-2-5 0,-5 1 0,0 1 0,5-7 0,2 4 0,-9 1 0,20-3 0,-9-3 0,-15 9 0,31-15 0,-35 11 0,54-18 0,-1-7 0,10-2 0,3-4 0,-7 0 0,11 0 0,-2 0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33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684 24575,'15'0'0,"1"0"0,16 0 0,64 0 0,-46 0 0,5 0 0,3 0 0,28 0 0,-22 0 0,28 0 0,-42 0 0,13 0 0,8 0 0,12 5 0,-28-4 0,0 0 0,24 4 0,5-5 0,-18 0 0,3 0 0,-16 0 0,0 0 0,17 0 0,4 0 0,-1 0 0,-4 0 0,22 0 0,-21 0 0,2 0 0,-15 0 0,-2 0 0,-2 1 0,0-2 0,4-6 0,-3-1 0,17-1 0,1-17 0,-41 7 0,-6 3 0,-8-11 0,-12-24 0,-1 17 0,-4-21 0,-22 11 0,11 12 0,-23-19 0,-6-9 0,18 26 0,-21-19 0,23 28 0,-1 9 0,-9-4 0,-1 6 0,3 2 0,-1 2 0,3 0 0,4 4 0,-61-15 0,43 8 0,-15 3 0,-4 3 0,-5 2 0,14 5 0,-1 0 0,-14 0 0,-1 0 0,-24 0 0,35 0 0,-37 0 0,45 0 0,13 0 0,-21 0 0,-3 0 0,-17 0 0,8 0 0,-3 0 0,8-1 0,-6 2 0,-8 7 0,-2 1 0,4-5 0,0 2 0,-3 4 0,6 3 0,-4 4 0,-15-4 0,9 9 0,10-6 0,31 0 0,4 2 0,29-8 0,-1 7 0,4-7 0,3 11 0,-3-10 0,4 10 0,0-11 0,0 3 0,0-4 0,0-1 0,0 1 0,0 3 0,0-2 0,0 2 0,0-3 0,0-1 0,0 1 0,0 0 0,0 0 0,0 0 0,0-1 0,0 1 0,4 4 0,1-4 0,0 4 0,3-8 0,-7 3 0,7-3 0,-3 3 0,4-2 0,-1 2 0,1-7 0,0 3 0,0-1 0,0-2 0,0 3 0,-1-4 0,1 0 0,7 8 0,-5-6 0,6 10 0,-4-11 0,-3 7 0,7-3 0,-7 0 0,8 3 0,-4-3 0,8 4 0,-11 0 0,9 0 0,-18-3 0,6-2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8:52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44 24575,'71'0'0,"0"0"0,-1 0 0,22 0 0,-19 0 0,11 0 0,-11 0 0,21 0 0,-22 0 0,15 0 0,-9 0 0,-1 0 0,-4 0 0,7 0 0,4 0 0,-32 0 0,1 0 0,32 2 0,1 2 0,-20-1 0,1 1 0,1 1 0,4-1 0,-11 1 0,9 2 0,9 2 0,-1-1 0,-18-5 0,-5 5 0,3 0 0,37-7 0,-13 5 0,4-1 0,-26-4 0,1 0 0,11 5 0,6 3 0,-12-2 0,8-3 0,12 9 0,-2 1 0,-24-12 0,18 9 0,1 1 0,-9-10 0,2 7 0,0-1 0,-8-7 0,4 4 0,-1 1 0,-7-5 0,11 2 0,0-1 0,-13-2 0,6 0 0,-1 0 0,-6 0 0,-4-2 0,0-1 0,0-4 0,-1-1 0,2-1 0,11-4 0,18-3 0,-32 1 0,-15-5 0,-2-6 0,-4-4 0,0-5 0,-4-1 0,-2-4 0,-12 4 0,-4 2 0,-8 9 0,0 6 0,0-2 0,0 10 0,0-6 0,0-20 0,0 13 0,0-34 0,0 21 0,0-21 0,-5 3 0,-7-25 0,-1 4 0,-4-19 0,6 37 0,0 3 0,-3-13 0,-12-24 0,14 63 0,-17-41 0,14 36 0,-14-28 0,9 31 0,-6-5 0,-4 10 0,0 7 0,0 9 0,-4 5 0,-7 1 0,-1 4 0,-10 0 0,10 0 0,0 8 0,4 12 0,16-3 0,-6 23 0,22-26 0,-11 26 0,10-19 0,-6 16 0,7-16 0,-2 10 0,7-16 0,-3 13 0,4-8 0,0 17 0,0-15 0,0 44 0,0-25 0,0 20 0,-5-6 0,4-19 0,-4 12 0,5 15 0,0-16 0,0 2 0,0 2 0,0 4 0,0 16 0,0-17 0,0-23 0,0 10 0,0 1 0,0-13 0,0 14 0,4-19 0,-2 1 0,6-9 0,-7 2 0,3-9 0,-4 4 0,4 1 0,-3 0 0,7-5 0,-4-5 0,1-4 0,-1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8:54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5 24575,'36'-88'0,"-27"64"0,10-24 0,1 2 0,-5 28 0,-4 11 0,13-17 0,0 0 0,-2 1 0,23-22 0,-17 12 0,13-9 0,-16 13 0,-6 13 0,-10 8 0,-5 8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8:54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362 24575,'0'-13'0,"0"-6"0,0-2 0,0-4 0,0-13 0,-5 13 0,13-12 0,-10 21 0,15 7 0,-8-4 0,56-37 0,-38 30 0,38-32 0,-52 47 0,-4-4 0,3 4 0,-7 1 0,3 4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8:56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0 24575,'0'-17'0,"1"9"0,32-28 0,-7 22 0,14-14 0,8 16 0,-17 2 0,30 5 0,-30 5 0,8 0 0,-24 0 0,-1 0 0,-1 0 0,-7 18 0,2 9 0,-8 5 0,0 14 0,0-28 0,0 27 0,-9-17 0,-2 16 0,-14-9 0,0 0 0,-5-10 0,5-2 0,-14-4 0,28-9 0,-8-6 0,37-5 0,-7-3 0,7 4 0,-5 0 0,1-4 0,5 3 0,-1-4 0,-5 5 0,0 0 0,-5 0 0,9 4 0,-6 2 0,24 12 0,-21-7 0,18 7 0,-18-9 0,6 1 0,-6 0 0,12 11 0,-14-9 0,6 10 0,-10 7 0,-7-10 0,3 11 0,-4-16 0,0-1 0,-4 2 0,-2-1 0,-12-1 0,-7-8 0,-17 0 0,-5 0 0,-7-4 0,7 4 0,5-5 0,8 0 0,0 0 0,13 0 0,-9 0 0,19-4 0,-6 3 0,8-3 0,1 4 0,-1 0 0,4 0 0,1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9:09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5 999 24575,'37'0'0,"7"0"0,34 0 0,-21 0 0,35 0 0,-13 0 0,-23 0 0,27 0 0,-40 5 0,13-4 0,35 5 0,-32-6 0,13 2 0,6 1 0,20-1 0,-30 1 0,1 0 0,-12-3 0,-2 0 0,41 0 0,-5 0 0,-4-11 0,-12-6 0,7-21 0,-2-15 0,-22 12 0,-5-3 0,-38 24 0,17-22 0,-17 16 0,12-25 0,-22 34 0,-1-10 0,-4 13 0,0 0 0,-13-4 0,-4 3 0,-60-33 0,34 25 0,-36-25 0,18 19 0,15 3 0,-24-8 0,6 8 0,9 6 0,-7-3 0,-10-4 0,-2-1 0,-3 2 0,2-1 0,9-1 0,5 2 0,-19-4 0,14 3 0,-7 4 0,-2 6 0,-6 0 0,6 6 0,8 5 0,-13 1 0,36 5 0,-35 0 0,53 0 0,-36 4 0,33 6 0,-10 5 0,11 4 0,3 4 0,0-3 0,1 9 0,5-5 0,-1 10 0,1-4 0,-1 5 0,5-1 0,1-4 0,8 4 0,2 15 0,4-19 0,0 36 0,0-46 0,0 29 0,0-37 0,0 14 0,9-7 0,1 6 0,5 4 0,3 0 0,-7 0 0,7 1 0,-3-1 0,4 5 0,1-4 0,12 17 0,-9-23 0,13 12 0,-19-30 0,9 3 0,-11-9 0,3 0 0,-38 0 0,17 0 0,-26 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00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1 1 24575,'0'8'0,"0"0"0,-4-3 0,4 3 0,-8-7 0,7 6 0,-6-6 0,6 6 0,-7-2 0,7 4 0,-7-5 0,7 4 0,-7-7 0,7 7 0,-15 1 0,8 6 0,-9-1 0,4-1 0,3-4 0,-4 0 0,2 3 0,1 2 0,-6 4 0,2 5 0,-3 6 0,7-3 0,-20 29 0,20-23 0,-22 31 0,11-18 0,-1 8 0,2 6 0,5 1 0,-1 13 0,5 1 0,-5 14 0,5-5 0,0 5 0,9-36 0,-1-2 0,-6 15 0,9-11 0,1-3 0,-5-10 0,4 9 0,2 1 0,-1-2 0,0 39 0,0-17 0,0 12 0,5 12 0,7 2 0,1-1 0,1-40 0,0-2 0,0 18 0,7 20 0,-5-46 0,-1 21 0,0-32 0,3 14 0,-8-37 0,8 23 0,-8-22 0,12 17 0,-11-19 0,10 10 0,-11-11 0,7 11 0,-3-10 0,4 11 0,-4-13 0,3 4 0,-11-4 0,6 0 0,-7 0 0,0 0 0,3-4 0,-7-2 0,3-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2.3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8'52'0,"-13"-33"0,16 33 0,-20-44 0,2-1 0,-3 1 0,0 3 0,0 3 0,0-1 0,0 4 0,0-8 0,0 1 0,0 5 0,0-6 0,0-1 0,0-9 0,0-7 0,0-7 0,0 1 0,0-9 0,0 9 0,0-9 0,0 6 0,0-7 0,4 3 0,0 5 0,3 8 0,8 5 0,-2 3 0,18 0 0,-4 0 0,3 3 0,-3 5 0,-10 20 0,0-8 0,-9 39 0,0-18 0,-7 20 0,7-4 0,-4-17 0,1-5 0,1-17 0,-5-14 0,2 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03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8 801 24575,'57'0'0,"14"0"0,-11 0 0,4 0 0,-6 0 0,1 0 0,21 0 0,4 0 0,4 0 0,-2 0-1204,-15 0 1,-2 0 1203,5 0 0,-2 0 0,-21 0 0,-1 0 384,7 0 1,0 0-385,3 0 0,2 0 198,13 0 1,0 0-199,-12 0 0,-1 0 0,-2 1 0,-1-2 0,-5-3 0,-2-3 620,-2-3 1,-1-3-621,40-17 0,-15-21 0,-13 11 0,-5-20 0,-9 10 0,-4-33 0,-19 38 0,-6-19 0,-18 47 0,-4-17 0,-27 16 0,-17-18 0,-41 5 0,41 13 0,-3 0 0,-12 1 0,-3 0 0,-9-4 0,-3 2 0,-11 6 0,-3 3 0,-3-5 0,-4 1 0,8 5 0,-5 2 0,9 1 0,9 1 0,2 0 0,2 0 0,-4 0 0,14 2 0,1 3 0,4 0 0,-2 0 0,-27 0 0,22 0 0,-3 0 0,7 3 0,2 0 0,2-1 0,0 3 0,2 3 0,1 1 0,-35 10 0,15 3 0,3 0 0,23 4 0,-4 1 0,16 7 0,11-2 0,11 7 0,11 11 0,4-15 0,5 52 0,1-50 0,9 44 0,2-37 0,17 3 0,-11-15 0,19-4 0,-10-17 0,14 8 0,1-8 0,41 20 0,-35-17 0,24 11 0,-14-4 0,-3 7 0,1-5 0,-9 5 0,-39-21 0,3 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06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4 1 24575,'0'8'0,"-4"-3"0,3 2 0,-6-6 0,6 7 0,-7-7 0,7 7 0,-6-7 0,6 7 0,-7-3 0,7 3 0,-7 1 0,-10 17 0,1-8 0,-22 35 0,5-7 0,-11 26 0,13-11 0,2 2 0,7-16 0,0 0 0,-6 20 0,1 3 0,6-13 0,3-3 0,-8 33 0,-2 6 0,15-13 0,1-3 0,-3-3 0,4 1 0,2-1 0,4-11 0,6-11 0,0 11 0,0-15 0,0 29 0,0 7 0,0-26 0,0 4 0,3 8 0,1 0 0,-1-3 0,2 1 0,4 14 0,2 1 0,-3-7 0,0 0 0,-1 3 0,0 1 0,-4-7 0,0 3 0,-3-8 0,0 3 0,0-6 0,0-6 0,0 0 0,0 11 0,0 6 0,0-12 0,0 6 0,0 6 0,0-3 0,0-14 0,0-7 0,0 1 0,0 20 0,0 4 0,0 2 0,0-19 0,4-7 0,2-7 0,4-14 0,4 10 0,2-15 0,-1 20 0,-2-24 0,-3 9 0,3-5 0,-2 4 0,2 3 0,-3-6 0,-4-9 0,-2-9 0,-4-2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10.7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0'0,"1"0"0,-1 0 0,1 0 0,-1 0 0,1 0 0,-1 0 0,-3 4 0,19 9 0,-15-2 0,20 6 0,-19-8 0,-1 0 0,3 0 0,-6-4 0,12 7 0,-4-6 0,0 7 0,3 1 0,-7 0 0,3 4 0,0 0 0,1 0 0,1 5 0,3 2 0,-3 18 0,-4-15 0,7 34 0,-16-30 0,12 48 0,-8-40 0,-3 11 0,0 3 0,2 11 0,-5-15 0,0 2 0,0 22 0,0 7 0,0-33 0,0 10 0,-5-26 0,0 8 0,-5-5 0,-5-1 0,5-5 0,-12 0 0,15-9 0,-18 9 0,18-17 0,-19 9 0,19-12 0,-13-4 0,14 3 0,-7-7 0,4 3 0,1-4 0,-1 0 0,0 0 0,1 0 0,-1 0 0,1 0 0,-1 0 0,1 0 0,-1 0 0,5 0 0,0 0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12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6 1020 24575,'7'0'0,"21"0"0,19 0 0,10 0 0,6 0 0,-10 0 0,0 0 0,18 0 0,3 0 0,0 0 0,-4 0 0,-18 0 0,-1 0 0,11 1 0,7-2 0,3-3 0,5-3 0,-7 1 0,-12 2 0,2-3 0,12-6 0,15-6 0,-3-1 0,-19 2 0,6-10 0,5-2 0,-10-2 0,-41 7 0,-8 4 0,2-4 0,-14-4 0,0-3 0,-10-8 0,-9-1 0,-9-11 0,0 7 0,-2-1 0,-8-21 0,7 13 0,-2 1 0,-13-9 0,-5-5 0,-15 15 0,-10 5 0,15 23 0,-29-2 0,25 14 0,-14 6 0,-6 1 0,-16 5 0,2 0 0,5 0 0,32 2 0,-7 6 0,-13 18 0,-8 10 0,6-5 0,6-9 0,2 0 0,-5 8 0,-5 6 0,9 2 0,1 12 0,13-2 0,1-1 0,-1 2 0,7-1 0,31-13 0,13-17 0,-2 5 0,9-5 0,0-7 0,0 18 0,10 8 0,10 8 0,10 4 0,5-1 0,18 9 0,-5-7 0,0-3 0,0-18 0,13 12 0,-34-34 0,8 2 0,-23-9 0,3 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14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1'0,"10"16"0,4 6 0,3-4 0,1 2-1540,3 22 1,2 3 1539,5-6 0,-2-4 0,5 26 371,-9-9 1,1 3-372,-2-23 0,-1 1 0,-5 2 0,-1 4 0,0-5 0,4-6 0,-1-1 0,-6 38 0,-4-6 0,-1-24 0,-6-9 0,0-1 558,0 5-558,0 7 0,-5-6 0,-11 30 1587,-7-43-1587,-5 24 191,3-25-191,-1 3 0,4-9 0,-3-1 0,0-2 0,4-8 0,-3 3 0,5-6 0,4-4 0,2-6 0,4-1 0,-1-7 0,1 8 0,0-9 0,0 5 0,0-2 0,4-1 0,-2 1 0,2-7 0,0 3 0,-2-7 0,6 3 0,-3-4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19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0 24575,'9'0'0,"3"4"0,-2-3 0,3 7 0,4 5 0,-6-6 0,6 9 0,-8-7 0,0 1 0,0 3 0,4 1 0,-7-4 0,6 3 0,-6 5 0,3-7 0,1 16 0,0-11 0,4 17 0,1-7 0,0 7 0,-1 1 0,-4-4 0,-4 9 0,3 6 0,-8-12 0,3 14 0,-4-10 0,0-4 0,0 2 0,0-6 0,0 8 0,0 0 0,0 11 0,0-21 0,-4 10 0,-9-10 0,1-6 0,-9 0 0,7-12 0,-4 0 0,-1 0 0,1 0 0,-5 1 0,8-1 0,-7 0 0,8 0 0,-17 8 0,13-9 0,-21 8 0,26-10 0,-13-1 0,12 3 0,-1-3 0,2 0 0,0-1 0,4-4 0,0 4 0,5-3 0,4 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0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8 4 24575,'-5'-3'0,"1"5"0,4-1 0,0 8 0,0 17 0,-4-13 0,3 18 0,-3-21 0,4 4 0,0-5 0,0 0 0,0 5 0,0 9 0,-9 4 0,7 1 0,-7-4 0,9-6 0,0 0 0,0 0 0,0-1 0,0-3 0,-8-6 0,2-4 0,-12-4 0,8 0 0,-14 0 0,13 0 0,-7 0 0,13 4 0,6 1 0,3 3 0,6 1 0,-2 0 0,14 76 0,-13-46 0,0 8 0,-1 5 0,-8 41 0,0-56 0,0 47 0,0-74 0,0 9 0,0 4 0,0-5 0,0 8 0,0-24 0,0-4 0,0-4 0,0-3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1.1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0'3'0,"0"7"0,0 5 0,0 8 0,0-9 0,0 1 0,0 3 0,0-7 0,0 7 0,0 22 0,0 8 0,0 23 0,0-9 0,0-8 0,0-8 0,-4-16 0,-6 3 0,4-13 0,-3-5 0,9-7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2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0'0,"0"-2"0,0-9 0,0 1 0,0-6 0,0 4 0,0-3 0,0 0 0,0 7 0,0-11 0,0 6 0,0-9 0,0 0 0,0-29 0,0 3 0,11-33 0,-9 31 0,9-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3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9'0'0,"12"0"0,-4 0 0,5 0 0,-9 0 0,-8 3 0,-2 2 0,-3 4 0,0 5 0,0 1 0,0 9 0,0-8 0,0 2 0,0-4 0,0-3 0,-4 11 0,3-7 0,-7 7 0,-2 1 0,-9 2 0,-2 4 0,-8-4 0,9-6 0,1-5 0,13-9 0,12-1 0,9-4 0,20 0 0,-6 0 0,22 0 0,-7 0 0,-1 0 0,-8 4 0,-12-3 0,-9 3 0,-5 0 0,-5-4 0,-4 4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3.9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8'0,"0"-8"0,0 8 0,0-7 0,0-3 0,0 7 0,0-7 0,4 8 0,0-7 0,8 6 0,-4-7 0,3 0 0,-4-5 0,0-3 0,-3-3 0,-1-1 0,-3-3 0,0-7 0,0 8 0,0-4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3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5 24575,'0'20'0,"0"-3"0,0-3 0,0-4 0,0 3 0,-13 9 0,2-6 0,-8 7 0,6-14 0,9-2 0,-9-1 0,7 2 0,-4-6 0,6-8 0,4-24 0,0 6 0,0-11 0,0-6 0,0 25 0,0-14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4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9'0'0,"-1"0"0,1 0 0,-12 0 0,6 0 0,-14 0 0,-5 4 0,0 1 0,-4 12 0,0-5 0,0 6 0,0-9 0,0 4 0,0 1 0,0 4 0,-4 0 0,-13 4 0,13-11 0,12 1 0,11-12 0,16 0 0,-1 15 0,-14-3 0,18 28 0,-16-7 0,-1 8 0,-7-7 0,-10-5 0,-4 1 0,0-1 0,0-5 0,0 3 0,0-12 0,-4 6 0,-5-14 0,-5 5 0,0-11 0,5 3 0,5-4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5.4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0'18'0,"0"-4"0,-4 4 0,-1-8 0,0 3 0,-3-5 0,8-3 0,-4-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6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'0,"0"-1"0,0 10 0,0 6 0,0-6 0,0 16 0,0 11 0,0-13 0,0 15 0,0-21 0,0-4 0,0 7 0,0 8 0,0-12 0,0 11 0,0-29 0,9-11 0,-2-6 0,11-4 0,24-25 0,-21 31 0,24-21 0,-25 35 0,-4 0 0,2 0 0,0 0 0,-7 4 0,7 1 0,14 63 0,-21-40 0,16 59 0,-27-64 0,0 10 0,0-8 0,0-4 0,0 3 0,-9 0 0,-7-3 0,-9 2 0,-18-12 0,14-3 0,-14-8 0,27 0 0,-14 0 0,17-4 0,-4 0 0,13-5 0,4 0 0,0 4 0,0 2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7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0 24575,'3'0'0,"4"0"0,16 0 0,-7 0 0,7 0 0,-9 0 0,6 0 0,-6 0 0,5 0 0,5-9 0,3 2 0,7-8 0,-10 10 0,-1-4 0,-5 8 0,-4-3 0,-1 4 0,-4 0 0,-8 0 0,-6 0 0,0 0 0,-3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7:59.3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 24575,'27'0'0,"-11"0"0,13 0 0,-14 4 0,0 1 0,2 13 0,-11-7 0,2 12 0,-8 9 0,0-12 0,0 16 0,0-22 0,0 1 0,0-2 0,0 21 0,0-18 0,-4 18 0,3-21 0,-8-3 0,5 3 0,-1-4 0,-3-5 0,10 0 0,0-4 0,20 0 0,-9 0 0,10 0 0,-10 0 0,-3 0 0,-1 4 0,-5 1 0,-4 3 0,0 1 0,0 8 0,0-7 0,-8 16 0,6-15 0,-11 11 0,3 11 0,-6 15 0,-1 2 0,2-5 0,4 1 0,5-21 0,-4 22 0,5 5 0,-1 0 0,-6-6 0,6 9 0,1-7 0,1-33 0,4 4 0,0-5 0,-5 10 0,4-4 0,-7 8 0,3-9 0,-1 0 0,-2-2 0,3-7 0,-4 3 0,0-8 0,0-2 0,5-3 0,0 0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9:14.8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8 1 24575,'-9'0'0,"-3"0"0,2 0 0,-7 0 0,7 0 0,-7 4 0,7 1 0,-3 3 0,4-3 0,-3 6 0,2-9 0,1 10 0,1-11 0,3 7 0,-8-3 0,3 3 0,-3 1 0,8 0 0,-7 3 0,6-2 0,-7-1 0,4-1 0,4-3 0,-3 0 0,3 3 0,-8 5 0,2-6 0,-2 13 0,0-13 0,2 6 0,-2 0 0,4 1 0,-4 4 0,-2 5 0,-4 1 0,4 1 0,1 3 0,0 0 0,3-7 0,-3 19 0,5-21 0,-1 31 0,4-21 0,2 27 0,4-32 0,0 11 0,0-15 0,0 0 0,0 8 0,8 0 0,-2-6 0,12 4 0,-4-7 0,10 14 0,-8-6 0,20 20 0,11 12 0,2 0 0,4-1 0,12 16 0,-6-6 0,-37-41 0,24 20 0,-36-32 0,9 4 0,4 3 0,-6-5 0,8 0 0,-15-13 0,3-4 0,-9-3 0,0-7 0,-4 4 0,0-3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9:15.7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52 1 24575,'-9'0'0,"-5"0"0,-5 0 0,-2 0 0,-3 4 0,-21 30 0,19-13 0,-33 31 0,5-6 0,-8-9 0,-7 23 0,-2-15 0,-1-1 0,-1 15 0,5-15 0,1-1 0,1 4 0,20-20 0,-10 12 0,28-22 0,-7 2 0,14-4 0,-3 0 0,11-6 0,8-8 0,1-6 0,8-18 0,2 0 0,5-14 0,0 4 0,-5 14 0,-1 5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49:16.6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0'0,"5"8"0,26-1 0,-8 8 0,24-2 0,-3 10 0,2-4 0,-1 2 0,4 7 0,-2 0 0,3 13 0,1-3 0,-15-11 0,-12-18 0,-5-6 0,-6-5 0,-3-4 0,-5 3 0,3-11 0,-7 6 0,3-11 0,-4 3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27.2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5'13'0,"4"4"0,11-2 0,-4 0 0,2-2 0,0-4 0,-7-4 0,7-1 0,-9-4 0,4 0 0,-3 0 0,3 0 0,-4 0 0,0 0 0,0-9 0,5-11 0,-4-11 0,9-5 0,-5 7 0,14 14 0,-7 7 0,66 8 0,-38 9 0,38 2 0,-47 9 0,-16-5 0,-1-6 0,-5-5 0,-4-4 0,-2 0 0,7 0 0,6 0 0,22-5 0,22 4 0,-14-4 0,43 5 0,-56 0 0,17 2 0,1 1 0,-8 4 0,2 2 0,-1 3 0,-4 1 0,1 2 0,-22-10 0,-14-5 0,-1 0 0,-1-8 0,-2 2 0,7-7 0,-8 8 0,5 1 0,-5 4 0,-1 0 0,1 0 0,0 0 0,-1 0 0,1 0 0,-1 0 0,0 0 0,-3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37.3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19 1206 24575,'-8'0'0,"1"0"0,-4 0 0,3 0 0,-8 0 0,-29-15 0,20 8 0,-20-12 0,25 7 0,11 3 0,-7-2 0,1 3 0,6 0 0,-14-4 0,6 0 0,-8-4 0,5 0 0,-4-4 0,3 3 0,-4-7 0,1 7 0,-1-7 0,4 10 0,4-5 0,-3 2 0,6-5 0,-29-29 0,21 23 0,-13-19 0,14 11 0,11 14 0,-7-20 0,1-4 0,5 13 0,-2-13 0,5 13 0,4 13 0,-1-9 0,1 4 0,4 6 0,0-5 0,0 4 0,0 6 0,0-9 0,0 14 0,0-21 0,0 19 0,0-18 0,3 19 0,8-11 0,-5 11 0,11-4 0,-8 3 0,6-1 0,-3 0 0,2-3 0,-9 7 0,15-7 0,-13 10 0,11-5 0,-7 2 0,1 3 0,4-6 0,12-1 0,-8 6 0,7-9 0,-10 14 0,19-10 0,-15 5 0,39-7 0,-33 8 0,46-3 0,-39 7 0,27-3 0,-33 4 0,12 0 0,-17 0 0,11 0 0,-16 4 0,17 7 0,-16 3 0,12 6 0,-13-3 0,-2-5 0,15 23 0,-4 5 0,4 1 0,-4 1 0,-18-24 0,3 13 0,-4-11 0,1 44 0,-4-33 0,-1 49 0,-4-48 0,0 16 0,0 4 0,0-11 0,0 13 0,0-23 0,0 3 0,-8 3 0,-2 8 0,-5-3 0,-2-7 0,3-4 0,-4 5 0,-17 20 0,17-24 0,-12 9 0,15-29 0,5-7 0,-5 5 0,4-9 0,-1 2 0,-3 1 0,-1-3 0,1 2 0,3-3 0,1 0 0,7 0 0,1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5.4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98 1 24575,'-11'0'0,"-10"0"0,10 0 0,-12 0 0,-32 12 0,32-6 0,-36 10 0,47-5 0,-1-2 0,6 2 0,0-4 0,6 1 0,-10 11 0,6-4 0,-15 37 0,13-28 0,-5 24 0,12-32 0,0 4 0,0-5 0,4-4 0,0-3 0,3-5 0,8-3 0,2 0 0,8 0 0,-1 0 0,-8 0 0,6 0 0,-10 0 0,11 4 0,4 7 0,-5 2 0,4 6 0,-14-4 0,-4 16 0,-5-4 0,-3 21 0,0-20 0,-4 7 0,-11-11 0,8-7 0,-13-2 0,15-12 0,-10-3 0,7 0 0,-3 0 0,4 0 0,0 0 0,0 0 0,3-3 0,1-1 0,3-3 0,0-1 0,0 4 0,0 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0:59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9'0,"0"12"0,0-3 0,0 5 0,0 0 0,0-7 0,0 16 0,0-10 0,0 20 0,0-24 0,0 27 0,0-32 0,0 27 0,0-28 0,0 19 0,0-20 0,0 14 0,0-14 0,0 18 0,0-16 0,0 7 0,0-11 0,0 0 0,0-1 0,0 1 0,0-1 0,0 1 0,0-1 0,0 1 0,0-1 0,0 1 0,0-1 0,0 1 0,0-1 0,0 0 0,0 1 0,0-1 0,0 0 0,0 1 0,0 4 0,0-3 0,0 3 0,0-4 0,-4-4 0,3 3 0,-3-4 0,4 5 0,0-4 0,0-1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14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0'8'0,"0"1"0,0 15 0,0 10 0,0-10 0,0 17 0,0 11 0,0-13 0,0 31 0,0-39 0,0 3 0,0-15 0,0-9 0,0 4 0,0-2 0,0 3 0,0 3 0,0 0 0,0 0 0,-5 4 0,4-7 0,-3 5 0,4-10 0,-4 2 0,3-3 0,-3 4 0,4 5 0,-4-4 0,3 7 0,-3-11 0,4 3 0,0-4 0,0 0 0,0-4 0,0-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32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56 24575,'19'-5'0,"12"-6"0,4 4 0,1-7 0,17 7 0,-20 1 0,28 1 0,-27 5 0,22 0 0,-10 0 0,-2 0 0,-11 8 0,-23 2 0,-1 8 0,-9 5 0,0-3 0,0 3 0,-14 0 0,-7-2 0,-29 16 0,10-12 0,-8 7 0,12-11 0,9-1 0,3-5 0,1 8 0,3-3 0,-1 9 0,-2-4 0,12 3 0,-8 7 0,3 7 0,-11 17 0,-1 2 0,1-7 0,1-12 0,15-10 0,7-21 0,9 1 0,8-16 0,11-2 0,4-5 0,9 1 0,24-2 0,-21 6 0,28 0 0,-19 1 0,-5 4 0,-2-4 0,-17 5 0,-9 0 0,10 0 0,-14 0 0,9 0 0,-16 0 0,-1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38.7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40'-26'0,"-8"0"0,21 3 0,-20 10 0,15-12 0,5 23 0,-20-7 0,28 9 0,-28 0 0,4 0 0,-16 9 0,-2 40 0,-14-19 0,0 49 0,-5-10 0,-10 12 0,-2-10 0,-14-6 0,-4-33 0,-7 10 0,-9-7 0,-5 0 0,16-7 0,-6 0 0,25-9 0,-3 0 0,6-1 0,7 0 0,15-8 0,9-2 0,13-8 0,30-5 0,-14 4 0,29-5 0,3 1 0,-8 4 0,1-5 0,-4 6 0,-35 0 0,18 0 0,-30 0 0,3-4 0,-9 3 0,-6-3 0,-5 4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42.7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549 24575,'22'0'0,"-5"0"0,12 0 0,21 0 0,-28 0 0,39 0 0,-47 0 0,21 0 0,-19 0 0,-2 4 0,3 5 0,-10 1 0,6 3 0,5 1 0,-7 1 0,7 0 0,-3 13 0,-4-11 0,3 7 0,0 4 0,-3 2 0,-1 3 0,-6 13 0,-4-19 0,0 16 0,0-12 0,-8-2 0,-7-6 0,-10-4 0,-4 0 0,-15 1 0,21-9 0,-19-3 0,22-8 0,-18 0 0,10 0 0,-23-9 0,17-2 0,-16-14 0,10 4 0,-1-9 0,5 0 0,2-2 0,3-2 0,10-1 0,1-23 0,15 26 0,0-12 0,5 26 0,0 6 0,0-6 0,0 0 0,0 7 0,8-16 0,-2 16 0,7-11 0,1 4 0,0-7 0,0 6 0,0-8 0,-1 11 0,-3-7 0,3 4 0,1-12 0,-4 13 0,0-8 0,2-1 0,-10 14 0,10-14 0,-7 9 0,0 7 0,3-17 0,-2 17 0,-1-12 0,7 0 0,-10-7 0,6 6 0,-4 2 0,-3 13 0,3 0 0,-4 0 0,4 5 0,-3-4 0,7 7 0,-3-3 0,4 4 0,3 0 0,-2-4 0,3 3 0,16-8 0,-4 3 0,11 0 0,17-4 0,-20 8 0,21-3 0,3 5 0,-24 0 0,12 0 0,-14 0 0,-22 0 0,12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44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37'0'0,"26"0"0,-30 0 0,18 0 0,44 0 0,-58 0 0,53 0 0,-70-4 0,-5 3 0,-1-4 0,-6 5 0,1 0 0,-16 16 0,8-12 0,-13 12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4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14'0'0,"-4"0"0,54 0 0,-29 0 0,51 0 0,-40 0 0,30 0 0,-37 0 0,4 0 0,-28 0 0,-1 0 0,-1 0 0,-7-8 0,2 6 0,-8-5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46.5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-1'4'0,"2"-3"0,8 3 0,1 0 0,3-3 0,-2 3 0,3-4 0,-5 9 0,30 8 0,-22 0 0,39 7 0,-33-9 0,18 8 0,-20-11 0,0 4 0,-12-15 0,-4 7 0,3-3 0,-7 4 0,6-1 0,-6 1 0,3-1 0,-4 5 0,0-4 0,0 4 0,0-1 0,4-6 0,-3 6 0,3-7 0,-4 4 0,0-1 0,4-3 0,-3-2 0,2-3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47.8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455 24575,'-17'-10'0,"12"5"0,15 1 0,15 4 0,31 9 0,-15 4 0,21 4 0,-6 21 0,-23-18 0,17 24 0,-25-13 0,-7-3 0,0-4 0,-12-1 0,-2-7 0,-4 3 0,0 4 0,0-6 0,0 7 0,-24 1 0,9-8 0,-20 2 0,6-4 0,6-9 0,-15 3 0,7-9 0,-16-10 0,4-16 0,1-8 0,14-11 0,4-4 0,3-7 0,-9-29 0,30 17 0,0 27 0,0-27 0,11-2 0,2 14 0,16-15 0,6 9 0,-5 28 0,2-13 0,-12 31 0,-5 1 0,16 5 0,-17 5 0,16 1 0,-21 4 0,9 0 0,-12 0 0,3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49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23'0,"-3"11"0,20 17 0,-21-6 0,16 9 0,-16-12 0,-3-12 0,2 5 0,-9-11 0,4 10 0,-2-8 0,2 2 0,-4-15 0,0 0 0,0-29 0,0 4 0,0-36 0,10-1 0,-3 5 0,4 2 0,3 7 0,-7 12 0,7-1 0,4 5 0,-2 13 0,9-2 0,9 8 0,-1 0 0,13 0 0,-6 22 0,-8 7 0,-7 17 0,-15-5 0,-5-2 0,-5-13 0,0 2 0,0-10 0,0-25 0,0-3 0,0-25 0,4-8 0,3 8 0,3-2 0,0 7 0,13 5 0,-5 8 0,10 3 0,19 14 0,-5 5 0,12 9 0,-14 16 0,-19-3 0,-3 5 0,-13-8 0,4 0 0,-8 4 0,3-1 0,-1-12 0,6-3 0,1-12 0,7 0 0,-11 0 0,2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7.0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8 24575,'0'12'0,"0"7"0,0 8 0,0 8 0,0-4 0,0 9 0,0-20 0,0 5 0,0-6 0,0-9 0,0 5 0,0-4 0,4-6 0,0 5 0,24-6 0,-16 0 0,16 0 0,-6-19 0,-15 8 0,11-11 0,-15 2 0,-2 3 0,3-8 0,-4 5 0,4-11 0,-2 8 0,18-61 0,-13 54 0,10-39 0,-11 61 0,-5-2 0,5 1 0,-5 4 0,3 6 0,-4 11 0,0 2 0,0-2 0,0-4 0,0-5 0,0 8 0,0-3 0,3 14 0,2-8 0,2 5 0,1-7 0,0-1 0,-1-3 0,1-4 0,-1-5 0,0-3 0,0 0 0,0 0 0,-3-3 0,-1-2 0,1-2 0,-3 2 0,2 2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50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1 24575,'-4'4'0,"-1"0"0,-9-4 0,-10 0 0,7 0 0,-2 4 0,19 5 0,5 0 0,13 14 0,-1-7 0,3 9 0,4 5 0,2 10 0,-4-10 0,9 14 0,-20-32 0,7 6 0,-14-18 0,0-19 0,-4 1 0,0-18 0,0 14 0,0-24 0,0 29 0,0-12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50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4'0,"0"3"0,0-7 0,0-2 0,0-4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51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11'0,"-1"1"0,-4 25 0,0-1 0,0 8 0,0 23 0,0-20 0,5 9 0,0-14 0,5-20 0,-4 2 0,-2-5 0,0-5 0,1 1 0,0-1 0,3-6 0,-6-6 0,2-14 0,-4-25 0,0 0 0,0-5 0,0-5 0,0 22 0,0-16 0,0 17 0,0 3 0,8 1 0,2 6 0,13 9 0,1 1 0,0 4 0,4 0 0,-8 4 0,3 10 0,-4 6 0,-4 9 0,3 3 0,-8-11 0,3 10 0,0-16 0,-2 9 0,-2-10 0,4 4 0,-11-8 0,6-1 0,-8-5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52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0'0,"7"0"0,24 0 0,18 0 0,-18 0 0,9 0 0,-21 0 0,-6 0 0,3 0 0,-9 0 0,-3 0 0,-9 0 0,-5 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53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4'5'0,"6"-1"0,28-4 0,-12-5 0,18 4 0,-9-8 0,-5 2 0,6 1 0,-6 1 0,-10 5 0,-1 0 0,-10 0 0,-5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1:54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 9 24575,'7'-5'0,"14"1"0,0 4 0,32 0 0,-27 0 0,18 0 0,-10 0 0,-14 9 0,20 10 0,-18 6 0,2 9 0,-5-2 0,-3 10 0,-9-13 0,2 12 0,-9-20 0,0 11 0,-12 17 0,-4 3 0,-8 0 0,-9 21 0,-8 1 0,8-35 0,-2-2 0,-11 13 0,1-1 0,-21 15 0,9-18 0,6-20 0,11 15 0,7-20 0,35 6 0,21-27 0,20 0 0,48 0 0,-22 0 0,2-2 0,1-1 0,-6-4 0,18-4 0,-35-1 0,-25 6 0,10-4 0,-20 5 0,1-5 0,-6 5 0,-5 1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2:03.6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0 24575,'99'0'0,"-48"0"0,4 0 0,37 0 0,10 0-2969,-16 0 1,6 0-1,2 0 2969,-15-1 0,2 1 0,2 0 0,3 1 0,-8 0 0,2 1 0,2 0 0,2 1 0,3 0 0,2 0 0,5 0 0,2 1 0,0 1 0,-2-2 0,-4 1 0,-1-1 0,-4 0 0,-2 0 0,3 0 0,5 1 0,-5 0 0,6 1 0,3 0 0,1 0 0,-1-1 0,-5 0 0,-7-1 0,16-1 0,-9-2 0,0 0 0,9 0 0,-12 2 0,8-1 0,6 1 0,0 0 0,-2-1 0,-7 1 0,-11-1 0,21 0 0,-14-1 0,9-1 0,-5-3 0,10-1 0,3-2 0,-5 0 0,-13-1 484,-6 0 1,-10-1 0,3-3-485,22-6 0,3-3 0,-3 2 0,-15 5 0,-1 1 0,0 0 0,6-3 0,1 0 0,-1 0 0,-6 2 0,0 1 0,0-1 0,2 0 0,1 1 0,1-1 0,7-2 0,2-1 0,0 1 0,-7 2 0,-1 0 0,3 1 0,7 0 0,3 2 0,0 0 0,-7-1 0,0 2 0,9 1 0,-19 5 0,9 2 0,4 1 0,0 0 0,-5 1 0,-10-1 0,7-2 0,-9 0 0,11 1 0,-3 2 0,16 0 0,5 0 0,-2 0 0,-12 0 0,-21 0 0,-12 0 0,-5 0 0,41 0 0,14 0 0,-20 0 0,-8 0 0,-18 0 0,-2 0 1560,2 0-1560,-13 0 0,1 0 0,-2 0 0,-7 0 1204,29 0 0,-66 0 1,-1 0-1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2:05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6'0'0,"21"0"0,7 0 0,8 0 0,-6 0 0,3 0-465,16 0 1,6 0 464,-6 0 0,4 0 0,-3 0-474,10 0 1,4 0 473,-12 0 0,10 0 0,1 0 0,-7 0 0,-7 0 0,-5 0 0,9 0 0,7 0 0,12 0 0,5 0 0,-4 0 0,-10 0 0,-1 0 0,-8 0 0,11 0 0,-7 0 0,13 0 0,6 0 0,0 0 0,-8 0 0,-15 0 0,-5 0 0,-12 0 0,10 0 0,13 0 0,14 0 0,4 0 0,-6 0 0,-14 0 0,12 0 0,-6 0 0,0 0 0,7 0 0,5 0 0,-10 0 0,6 0 0,-1 0 0,-4 0 0,6 0 0,-3 0 0,7 0-328,-11 0 0,9 0 0,4 0 0,-3 0 1,-8 0 327,-6 0 0,-6 0 0,-2 0 0,2 0 0,0 0 0,1 0 0,-1 0 0,0 0-326,-5 0 1,-2 0-1,1 0 1,1 0 325,1 1 0,0 2 0,2-1 0,1 0 0,9 0 0,4 0 0,-1 1 0,-6-1 0,2 1 0,-4 1 0,4-1 0,7-1 0,9 0 0,-3 0 0,-14-1 0,-3-1 0,-1 0 0,-2 1 0,12 1 0,0 0 0,-8-1 0,-14 0 0,-5-1 0,4 1 0,4 1 0,4 0 0,2-1 0,-3 1 0,13-2 0,-2 0 0,0 0 0,5 0 0,0 0 0,-2 0-156,-7 0 0,-2 0 0,2 0 156,5 0 0,1 0 0,-2 0 0,-15 0 0,-1 0 0,-1 0 195,5 0 0,1 0 1,-4 0-196,14 0 0,-5 0 972,-6-1 1,-5 2-973,-17 1 0,-4 1 1474,32-2-1474,-28 4 1055,-16-5-1055,-19 0 0,-7 0 0,-9 0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2:06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51'0'0,"16"0"0,3 0 0,3 0 0,19 0 0,-24 0 0,0 0 0,13 0 0,-27 0 0,19 0 0,-60 0 0,2 0 0,-31 0 0,-29 0 0,-19 0 0,-3 15 0,-15 9 0,9-1 0,17-8 0,1 2 0,-15 7 0,-7 4 0,16-3 0,3 9 0,26-10 0,3-4 0,23-6 0,2-5 0,4 14 0,0 47 0,0-27 0,0 35 0,0-47 0,4 6 0,2-2 0,4 4 0,-5-8 0,-1-2 0,-4-2 0,0-12 0,0 1 0,0-7 0,0-1 0,0-3 0,0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2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14'4'0,"15"0"0,26-4 0,0 0 0,2 0 0,5 0 0,-4 0 0,1 0 0,2 0 0,36 0 0,-19 0 0,-11 0 0,0 0 0,-25 0 0,20 0 0,-34-3 0,-7-2 0,-25-4 0,-6-14 0,3 15 0,-2-1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7.9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22'0,"0"-4"0,0 6 0,0 10 0,0-8 0,0 20 0,0-5 0,0 18 0,4 16 0,1 1 0,9-6 0,-8-24 0,2-13 0,-8-13 0,0 3 0,0-11 0,0 2 0,0-13 0,0-2 0,0-6 0,0 0 0,0-1 0,0-4 0,0 7 0,0-3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2:08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0'0'0,"-20"0"0,0 0 0,4 0 0,44 0 0,-25 0 0,-21 0 0,-28 0 0,-53 0 0,-12 0 0,22 0 0,-28 0 0,29 0 0,-20 0 0,18 4 0,-5 15 0,10 9 0,0 12 0,4 7 0,1 6 0,-1 14 0,0 22 0,4-37 0,1 2 0,0 0 0,0 0 0,0 2 0,0-1 0,-1 31 0,2-23 0,5-19 0,0-21 0,0-9 0,-4-9 0,3-6 0,-3-8 0,4-4 0,0 3 0,0-8 0,0 7 0,0-3 0,0-8 0,0 5 0,0-11 0,0 17 0,0 2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2:09.4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4'-11'0,"-1"3"0,-4 8 0,-1 0 0,1 0 0,4 0 0,-3 0 0,8 0 0,-4 0 0,6 0 0,-6 0 0,24 0 0,-13 0 0,26 0 0,-17 0 0,7 0 0,32 0 0,-9 0 0,2 0 0,-29 0 0,-32 0 0,-1 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26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29'0'0,"-1"0"0,1 0 0,-1 0 0,8 0 0,-9 0 0,11 0 0,15 0 0,9 0 0,-12-4 0,13-6 0,-48 0 0,21 0 0,-43 6 0,-9 4 0,-9 0 0,-5 0 0,1 4 0,12 2 0,-11 3 0,12 1 0,5-4 0,2-2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27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7'0,"0"34"0,0-13 0,0 42 0,0 5 0,0-19 0,0 7 0,0 6 0,0-11 0,0-5 0,0 6 0,0-6 0,0-6 0,0-25 0,0-10 0,0-5 0,0-15 0,0 0 0,0-5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27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24'0'0,"19"0"0,-11 0 0,35 0 0,-45 0 0,20 0 0,-10 0 0,-13 0 0,11-9 0,-17 7 0,-7-12 0,5 13 0,-10-3 0,3 4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30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19'0'0,"18"0"0,-1 0 0,12 0 0,21 0 0,-33 0 0,44 0 0,-60 0 0,17-4 0,-19 3 0,-2-4 0,0 5 0,-7-4 0,0 3 0,-1-6 0,1 2 0,-5 0 0,0 1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31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11'18'0,"3"11"0,8-8 0,0 14 0,0 2 0,0-2 0,0 7 0,0 6 0,0 2 0,0 2 0,0-5 0,0-14 0,0 30 0,0-18 0,0 23 0,0-31 0,0-6 0,0-4 0,0-7 0,0 2 0,0-3 0,0-9 0,0-2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32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0'0,"1"0"0,9 0 0,-11 0 0,13 0 0,-19 0 0,6 0 0,-4 0 0,-3 0 0,3 0 0,-4 0 0,3 0 0,-6 0 0,2 0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36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38'0,"0"5"0,0 30 0,0 12 0,0 2 0,0-31 0,0 2 0,0-3 0,0 0 0,0 0 0,0-1 0,0 26 0,0-33 0,0-32 0,0-7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37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0'0,"0"9"0,0 30 0,0 11 0,0 3 0,0 15 0,0-20 0,0-3 0,0-11 0,0-27 0,0-1 0,0-22 0,0-9 0,0-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19.3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7 156 24575,'0'-7'0,"15"-22"0,-3 16 0,12-17 0,1 14 0,-6 5 0,7-5 0,-6 4 0,-2 2 0,-2 2 0,-1 4 0,-7 4 0,3 0 0,-3 0 0,-1 0 0,0 0 0,0 0 0,0 0 0,-3 4 0,-1 3 0,-3 2 0,0 2 0,0 0 0,0-3 0,0 3 0,0 0 0,0 2 0,0 3 0,0 13 0,-12 15 0,5-3 0,-17 12 0,10-29 0,-5 3 0,3-12 0,1 0 0,-5 1 0,0-1 0,-4 0 0,4-6 0,1 1 0,3-9 0,-2 2 0,5-3 0,-1 0 0,10 0 0,0 0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38.6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0 1 24575,'8'0'0,"19"0"0,-9 0 0,28 0 0,-28 0 0,14 0 0,-22 0 0,4 0 0,-6 4 0,-3 0 0,-1 9 0,-4 2 0,0 4 0,0 5 0,0 3 0,-5 4 0,-21 8 0,-1-3 0,-24-1 0,-28 7 0,14-14 0,-29 4 0,36-14 0,-27 0 0,22-5 0,-8 0 0,34-9 0,23 0 0,10 1 0,12-1 0,9 0 0,37 2 0,-7-5 0,30 4 0,2 1 0,-16-5 0,14 5 0,-29-1 0,-7-3 0,12 8 0,-18-4 0,7 0 0,-22-2 0,-3-4 0,1 0 0,7 0 0,16 0 0,1-4 0,11-29 0,-29 21 0,1-19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40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0 24575,'7'0'0,"2"0"0,14 0 0,1 0 0,3 0 0,-2 0 0,1 0 0,0 0 0,8 18 0,-4 4 0,3 23 0,-12-2 0,0 3 0,-10-5 0,-2-6 0,-9 0 0,-9-6 0,-17 1 0,-19-3 0,-10-1 0,2-14 0,16-3 0,3-9 0,14 0 0,-4 4 0,10 1 0,1 4 0,4 4 0,0 1 0,0 0 0,0 3 0,0-3 0,4 0 0,1-2 0,4-3 0,4-5 0,1 0 0,8-4 0,-3 4 0,3-3 0,-4 3 0,14 1 0,3 5 0,20 6 0,22 0 0,-18 0 0,33-10 0,-23 4 0,21-9 0,0 9 0,-12-4 0,-14 5 0,-11-6 0,-23 0 0,1-5 0,-21-4 0,2-1 0,-14-16 0,9 13 0,-6-8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3:59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3'-5'0,"2"1"0,4 4 0,4 4 0,-3-3 0,3 3 0,-3-4 0,-2 0 0,1 0 0,0 0 0,0 0 0,4 0 0,-3-4 0,3-1 0,-4 0 0,0 1 0,3 4 0,-2 0 0,2 0 0,-3 0 0,-1 0 0,5 0 0,-3 0 0,8 0 0,-3 0 0,48 0 0,-37 0 0,34 0 0,-54 4 0,6 1 0,-7 3 0,3-3 0,1 3 0,-1-7 0,0 3 0,1-4 0,3 0 0,1-4 0,1 3 0,-2-3 0,-3 0 0,12 3 0,-9-3 0,9 4 0,-12 0 0,-4-4 0,2 3 0,-2-3 0,3 4 0,-3 0 0,-1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34.36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54 16383,'49'0'0,"2"0"0,1 0 0,2 0 0,32 0 0,-24-5 0,-34 4 0,51-4 0,-46-5 0,18 8 0,40-17 0,-55 17 0,50-7 0,-57 9 0,-7 0 0,7 0 0,-9 0 0,0 0 0,44 0 0,-27 0 0,42 0 0,-50 0 0,3 0 0,-13 0 0,-1 0 0,1 0 0,-5 0 0,-2 0 0,-7 11 0,-19-3 0,-49 20 0,10-14 0,-11 0 0,-1-1 0,6-5 0,-33 2 0,33-8 0,3 1 0,-2 3 0,3-4 0,3 2 0,4 11 0,11-13 0,-5 12 0,-17 6 0,35-7 0,-27 11 0,22-15 0,1-3 0,-5-2 0,18 0 0,11-3 0,36 3 0,1-4 0,25 0 0,35 0 0,-26 0 0,-4 0 0,4 0 0,-16 0 0,-1 0 0,4 0 0,1 0 0,8-1 0,-1 2 0,34 3 0,-40-3 0,-3 0 0,9 4 0,-12-5 0,-31 0 0,-1 0 0,5 0 0,-4 0 0,4 0 0,-4 0 0,-1 0 0,4 0 0,7-9 0,14 2 0,-9-3 0,8 0 0,-22 9 0,-1-3 0,-56 4 0,15 0 0,-64 0 0,48 0 0,-17 5 0,7-4 0,5 9 0,-7-8 0,-5 13 0,19-13 0,-27 18 0,10-9 0,1-1 0,-7 5 0,7-3 0,5 0 0,25-6 0,-10 0 0,2 2 0,-44 7 0,28-7 0,-21 5 0,37-13 0,9 0 0,2 0 0,0 0 0,13 0 0,-2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46.6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1 24575,'43'0'0,"-10"0"0,9 0 0,-7 0 0,-18 0 0,6 0 0,-25 0 0,0 0 0,-32 21 0,20-12 0,-12 22 0,22-17 0,4 6 0,0-6 0,0 14 0,0 2 0,-5 8 0,-2 23 0,-4-16 0,-1 26 0,-4-24 0,5 4 0,1-25 0,6-4 0,4-21 0,-8-2 0,6-8 0,-10-4 0,7 3 0,-4 1 0,0-3 0,0 6 0,0-7 0,7 7 0,20 2 0,0 4 0,14 0 0,-3 0 0,-6 0 0,6 0 0,-10 0 0,-4 0 0,-2 0 0,-4 0 0,0 0 0,4 0 0,-3-7 0,3 0 0,0-6 0,-3 4 0,3 4 0,-4-3 0,0 7 0,-5-3 0,0 4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47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5 24575,'13'0'0,"1"0"0,5 0 0,1 0 0,-1 0 0,-5 0 0,0 0 0,-5-9 0,0 6 0,1-10 0,3 12 0,1-11 0,20 0 0,9-13 0,12-3 0,-2 1 0,-12 6 0,-16 11 0,-15 6 0,-11 8 0,-8 1 0,-4 4 0,-2-4 0,5-1 0,1-4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48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 24575,'0'13'0,"0"4"0,0 55 0,0-38 0,0 49 0,0-22 0,0-1 0,0 4 0,0 10 0,0-5 0,0-31 0,0 29 0,0-26 0,0 25 0,0-13 0,-4 30 0,-1-46 0,-1 13 0,3-60 0,3 0 0,0-4 0,0 0 0,0-2 0,0 5 0,0 2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49.2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3'0'0,"4"0"0,8 0 0,13 0 0,-10 0 0,7 0 0,-11 0 0,-1 0 0,10-5 0,-2 0 0,16-14 0,3-3 0,-8 2 0,-4 1 0,-16 10 0,-7 4 0,-8 1 0,-4 4 0,-3 0 0,1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51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7 24575,'0'8'0,"4"1"0,6 5 0,-3-4 0,1 4 0,-3-5 0,4 0 0,1-4 0,11 0 0,13-10 0,-1-7 0,13 0 0,9-20 0,-17 17 0,23-17 0,-11 14 0,-7 5 0,-1-1 0,-7 12 0,-18-2 0,11 4 0,-13 0 0,5 0 0,-2 0 0,-3 0 0,6 12 0,-6-1 0,12 12 0,-7-5 0,8 1 0,-9-1 0,9-3 0,-4-2 0,11-8 0,1-1 0,20-4 0,-21 0 0,23-9 0,-19-3 0,14-9 0,6 5 0,3 0 0,-16 10 0,-5 2 0,-22 4 0,-1 0 0,0 0 0,4 0 0,-7 0 0,3 0 0,-10 0 0,1 0 0,-4 0 0,-1 0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55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3'0'0,"-1"0"0,19 0 0,-9 0 0,6 0 0,-1 0 0,-6 0 0,18 0 0,-17-4 0,27-1 0,-26 0 0,15-8 0,-15 11 0,-3-7 0,-1 5 0,-1 3 0,-3-8 0,4 8 0,0-3 0,-8 4 0,-14 8 0,1-2 0,-10 4 0,9-2 0,3-3 0,-4 0 0,1 19 0,7-15 0,-2 16 0,8-16 0,0 0 0,0-1 0,0 1 0,0 0 0,0 4 0,0 1 0,0 9 0,0 6 0,0 3 0,5 52 0,-4-44 0,5 39 0,-6-42 0,0-8 0,0 6 0,0 9 0,0-23 0,0 17 0,0-30 0,-4-3 0,-1-1 0,-4-4 0,0 0 0,0-4 0,0-1 0,0-9 0,-1 8 0,5-6 0,5 11 0,28-3 0,-8 4 0,61 0 0,-45 0 0,27 0 0,-22 0 0,-22 0 0,14 0 0,-19 0 0,1 0 0,-5-7 0,-6 1 0,-4-12 0,0 11 0,0-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21.6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5 24575,'14'-4'0,"-3"1"0,7 3 0,2 0 0,-11 0 0,6 0 0,-7 0 0,3 0 0,1 0 0,7 0 0,6 0 0,-4-8 0,6 6 0,-10-5 0,-2 7 0,-8 0 0,-4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56.3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38'0'0,"-2"0"0,12 0 0,-17 0 0,10 0 0,-12 0 0,-7 0 0,2 0 0,-5 0 0,-5 0 0,1 0 0,-2 0 0,-8-4 0,-5 3 0,-5-3 0,-9 4 0,-1 0 0,4 0 0,2 0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56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8'0,"0"-2"0,0 13 0,0 49 0,0-18 0,0 8 0,0 0 0,0-9 0,0 18 0,0-42 0,0-18 0,0 11 0,0-18 0,0 9 0,0-9 0,0 8 0,0-1 0,0-6 0,0 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5:57.6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3'0'0,"2"0"0,5 0 0,24 0 0,-23 0 0,29 0 0,-37 0 0,9 0 0,-14 0 0,1 0 0,0 0 0,0 0 0,0 0 0,-1 0 0,1 0 0,-4 0 0,-1 0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46.9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9 796 24575,'91'0'0,"1"0"0,0 0 0,-11 0 0,-4 1 0,24-1 0,-4 1 0,-30-3 0,-29-2 0,30-6 0,-39-11 0,-6-6 0,7 1 0,-1-9 0,-2 3 0,8-8 0,13-14 0,-22 19 0,19-12 0,-33 30 0,7-6 0,-14 12 0,0-32 0,-5 26 0,0-35 0,0 40 0,0-11 0,-4 14 0,-31-25 0,18 18 0,-27-19 0,25 21 0,-3 7 0,-2-6 0,-11 3 0,5-2 0,-12-4 0,-6 0 0,12 4 0,-34-5 0,10 6 0,-14-1 0,0 1 0,14 0 0,6 5 0,8 2 0,15 4 0,-22 0 0,18 0 0,-21 0 0,21 0 0,0 0 0,6 0 0,-5 0 0,13 4 0,-1 1 0,4 12 0,3-2 0,-8 3 0,-8 8 0,8-13 0,-4 9 0,3-4 0,4 2 0,-14 14 0,-11 19 0,11-21 0,-4 18 0,23-35 0,5 13 0,6-13 0,4 6 0,0-11 0,0 2 0,4 1 0,6 6 0,5 16 0,5 2 0,1 9 0,-2-16 0,-4-6 0,-2-11 0,0 0 0,-3-7 0,2 2 0,-3-8 0,-1 0 0,0 0 0,-7 0 0,2 0 0,-6 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48.2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0'0,"7"0"0,38 0 0,-6 0 0,11 0 0,-16 0 0,9 0 0,-14 0 0,7 0 0,-24 0 0,-12 0 0,-17 0 0,-4 4 0,-10 2 0,-4 8 0,11 2 0,-14 4 0,19 0 0,-10 8 0,17 3 0,-3 8 0,4 13 0,4 2 0,-4 12 0,5-11 0,0-8 0,0-13 0,-4-10 0,3-1 0,-7-5 0,7-3 0,-12-3 0,4-7 0,-10-1 0,-9-17 0,1-4 0,2-8 0,11 6 0,10 6 0,8 8 0,11 1 0,2 4 0,36 0 0,7 0 0,-2 0 0,3 0 0,21 0 0,-30 0 0,-4 0 0,-7 0 0,-3 0 0,-21-16 0,-5 3 0,-12-14 0,0-2 0,0 15 0,0-4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49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6'0'0,"-13"0"0,41 0 0,-9 0 0,-2 0 0,0 0 0,-22 0 0,-15 0 0,-7 0 0,-25 0 0,8 0 0,-10 0 0,-9 60 0,27-30 0,-18 48 0,23-29 0,4-12 0,-5 12 0,1-16 0,-1 15 0,-5-3 0,5 14 0,2-16 0,4-3 0,0-7 0,0-7 0,0 6 0,0-11 0,0 2 0,0-9 0,0-24 0,0 0 0,0-25 0,0-2 0,0 2 0,0 7 0,0 14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49.8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62'0'0,"-15"0"0,39 0 0,-5 0 0,-10 0 0,13-5 0,-34 3 0,7-13 0,-12 13 0,-17-8 0,-10 1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51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33'-6'0,"16"-1"0,10-11 0,6 9 0,-1-12 0,-18 19 0,10-14 0,-25 15 0,0-4 0,-19 5 0,-10 0 0,-12 0 0,-68 4 0,53 1 0,-48 4 0,68 0 0,1 5 0,4 24 0,0-13 0,0 44 0,0-15 0,5 34 0,-3-6 0,3-1 0,-5-13 0,0-20 0,0-13 0,0-12 0,-13-13 0,6-2 0,-16-8 0,4 0 0,-3 0 0,-6 0 0,7 0 0,2 0 0,17 0 0,94 0 0,-40-5 0,6 5 0,4-2 0,26-27 0,-47 23 0,25-21 0,-61 22 0,-1-4 0,-4 4 0,0 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52.3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14'0'0,"-5"0"0,33 0 0,15 0 0,-4-6 0,17 0 0,-26-6 0,-14 6 0,-7 1 0,-22 5 0,-24 0 0,-3 0 0,-4 0 0,15 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52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52'0,"0"-13"0,0 13 0,0 3 0,0 0 0,0 7 0,0-7 0,0-5 0,0-30 0,0-5 0,0-5 0,0-7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22.7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8 24575,'3'0'0,"-1"0"0,9 0 0,11 0 0,-7 0 0,17 0 0,3 0 0,14 0 0,-2-4 0,3-5 0,-25-1 0,3 1 0,-11 6 0,2-5 0,-3 6 0,-4-5 0,-2 7 0,-2 0 0,-1-4 0,0 4 0,-3-7 0,-3 6 0,-2-3 0,-2 4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53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2'0'0,"-3"0"0,21-9 0,-20 7 0,12-7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7:53.5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9:02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5'0,"41"-1"0,7-4 0,23 0 0,-1 0 0,0 0 0,-4 0 0,13 0 0,-4 0 0,-35 0 0,24 0 0,-51 0 0,-5 0 0,-12 0 0,-13 0 0,-10 0 0,-19 0 0,-32 11 0,4-3 0,-6 9 0,2 0 0,13-6 0,6 0 0,6-1 0,31-10 0,4 3 0,6 2 0,1 4 0,7 4 0,-3 1 0,4 14 0,0 35 0,0-11 0,0 1 0,0 1 0,0-6 0,0 45 0,0-45 0,0 26 0,0-20 0,0 5 0,0-16 0,0-8 0,0-12 0,0-13 0,0-2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59:03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0'0,"-5"0"0,6 0 0,-9 0 0,-1 0 0,2 0 0,-14 0 0,9 0 0,-8 0 0,1 0 0,2 0 0,2 0 0,-4 0 0,9 0 0,-9 0 0,12 0 0,-11 0 0,2 0 0,-9 0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0:12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3 1 24575,'26'0'0,"-2"0"0,5 4 0,-1 2 0,-2 0 0,-11 3 0,-7-8 0,-7 7 0,3 18 0,-4-7 0,0 22 0,21-3 0,-11-8 0,16 18 0,-10-19 0,6 31 0,0 5 0,3 4 0,-5-2 0,-2 2 0,-1 25 0,-8-22 0,4 22 0,-8-36 0,-4 13 0,-2 0 0,1-8 0,0 1 0,-5-1 0,-11-9 0,-3-15 0,-8 9 0,-4-7 0,-1-13 0,-9 13 0,-5-11 0,-15 3 0,-22-1 0,1-3 0,14-11 0,20-9 0,31-9 0,-5 0 0,12 0 0,-3 0 0,4 0 0,1 0 0,3 0 0,1 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0:33.1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9 24575,'-4'-5'0,"7"2"0,3 3 0,10 0 0,16 0 0,12 0 0,-1 0 0,26 0 0,-30 0 0,19 0 0,-31 0 0,-3 13 0,-15-2 0,-5 17 0,-4 1 0,-25 33 0,4-23 0,-44 28 0,5-42 0,-9 7 0,12-19 0,17-4 0,26-9 0,12 0 0,22 0 0,22 0 0,-5 0 0,18 0 0,-12 4 0,-1 2 0,-6 4 0,-10 1 0,3 3 0,-2 2 0,8 18 0,-10-1 0,-4 13 0,-6-6 0,-10 6 0,-34 9 0,-34 19 0,9-33 0,-6-3 0,1-3 0,-3-2 0,-2-3 0,4-5 0,-10-5 0,23-5 0,39-15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0:34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7'0,"0"3"0,0 55 0,0-28 0,0 27 0,0-7 0,0-22 0,0 30 0,0-42 0,0 12 0,0-26 0,0 4 0,0-18 0,0 15 0,0-17 0,0 22 0,0-15 0,0 5 0,0 3 0,0-8 0,0-2 0,0-5 0,0-8 0,0-2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0:35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1 24575,'0'29'0,"-4"-6"0,-15 1 0,6-8 0,-15 4 0,8 3 0,-7-10 0,10 5 0,-7-4 0,13-3 0,-8 7 0,4-8 0,5 3 0,6-3 0,4-2 0,-9-3 0,11-1 0,-2-4 0,9 0 0,4 0 0,6 13 0,8 26 0,13 26 0,-16-18 0,0 3 0,-3-1 0,0 0 0,3 2 0,-2-3 0,3 14 0,-1-10 0,-14-32 0,-5-18 0,-1 3 0,-4-18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0:35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9'0'0,"-10"0"0,9 0 0,-17 0 0,12 0 0,-13 0 0,-9 0 0,3 0 0,0 0 0,1 0 0,-1 0 0,-1 0 0,-8 0 0,1 0 0,-6 0 0,-2 0 0,-4 0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0:36.6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0'0,"19"0"0,5 0 0,10 0 0,18 0 0,-15 0 0,33 0 0,-30 0 0,5 0 0,0 0 0,-17 0 0,18 0 0,-22 0 0,6 0 0,-17 0 0,-4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1.8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4 0 24575,'0'12'0,"-8"17"0,-3 3 0,-13 10 0,-5 4 0,4-19 0,2 11 0,8-16 0,2-4 0,4 3 0,2-18 0,11 3 0,3-14 0,2 1 0,2-1 0,-1 0 0,3 0 0,3 4 0,1-4 0,3 4 0,10-5 0,1-3 0,17 2 0,-12-7 0,14 0 0,-26 7 0,2-1 0,-19 8 0,-2-2 0,5-2 0,1-1 0,2 4 0,4-3 0,-8 3 0,8 0 0,-8-3 0,9 6 0,-13-2 0,2 3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1:29.8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0 1268 24575,'89'0'0,"-2"0"0,-14 0 0,12 0 0,-4 0 0,1 0 0,1 0-1393,9 0 0,9 0 0,-13 0 1393,-23 0 0,-5 0 0,11 0 0,1 0-272,3 0 1,-1 0 271,-5 0 0,2 0 0,22 0 0,-4 0 0,-40 0 0,2 0 0,20-3 0,9-1 0,-12 0 0,20-3 0,-18-2 0,9-4 0,-15 1 0,-12-3 1067,40-19-1067,-31 4 0,-5 1 0,-8 2 0,5-1 0,-10 1 0,-34 9 2034,-4 1-2034,-1-2 1621,-4 0-1621,0 3 0,0-17 0,0 10 0,0-18 0,-4 28 0,-9-16 0,1 17 0,-14-16 0,0 3 0,-15-9 0,-4-1 0,-5-2 0,6 4 0,-7-5 0,-3-2 0,-5-2 0,7 5 0,-28-17 0,24 13 0,-7-5 0,9 9 0,-16 6 0,14-1 0,-14 8 0,22 1 0,0 9 0,-1-4 0,-1-1 0,-11-4 0,4 3 0,0 1 0,-10 1 0,-21 7 0,-2 6 0,28 4 0,-1 2 0,-27-1 0,22 0 0,-1 0 0,-25 0 0,21-1 0,-4 2 0,10 3 0,0 2 0,-1 0 0,4 1 0,-24 11 0,34-1 0,-1-1 0,17-4 0,-23 5 0,-10 6 0,16-8 0,-8 7 0,-2 1 0,-3 1 0,-1 4 0,1 0 0,10-6 0,-27 20 0,43-13 0,9-1 0,10 0 0,15-15 0,7 0 0,-3-3 0,4 3 0,0-4 0,0 0 0,8 8 0,9 1 0,50 46 0,-23-26 0,6 2 0,4 1 0,17 10 0,-2-17 0,3-1 0,15 8 0,-30-20 0,-2-3 0,8-1 0,-11-9 0,11 2 0,-15-5 0,0-4 0,21 5 0,6-6 0,-7 0 0,-13 0 0,-4 0 0,-6 0 0,22 0 0,-32 0 0,-27 0 0,11 0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05.3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2 3159 24575,'-13'4'0,"1"0"0,-18-4 0,-19 0 0,17 5 0,-28-4 0,31 8 0,-26-3 0,4 10 0,-22 2 0,5-1 0,-12 5 0,5-10 0,2 3 0,-1 1 0,-2-1 0,11-5 0,3 1 0,6-2 0,10-7 0,-8 2 0,-8-4 0,-1-5 0,-15-3 0,8 0 0,15 1 0,-1-2 0,-25-8 0,-10-5 0,19 0 0,16-8 0,-18-26 0,4 5 0,1 0 0,8-3 0,-10 1 0,0-2 0,16-5 0,7 17 0,-7-30 0,13 13 0,-7-12 0,5 7 0,13 15 0,-1-1 0,-11-15 0,-4-7 0,7 9 0,-2-20 0,14 28 0,-7-14 0,17 23 0,-4-16 0,8 10 0,-3-17 0,4 0 0,7-16 0,0-5 0,0-2 0,2 5 0,2 6 0,2 32 0,0 7 0,0-5 0,0 15 0,5 0 0,16-45 0,-6 34 0,4-7 0,1 1 0,-5 11 0,18-30 0,-21 43 0,11-15 0,-8 20 0,3-3 0,1-4 0,0 3 0,1 0 0,37-27 0,16-6 0,-14 19 0,12-4 0,-6 3 0,-4 1 0,2 1 0,12-2 0,9-1 0,-11 7 0,14-5 0,-6 13 0,-4 4 0,-10 2 0,4 12 0,-1 4 0,-9-1 0,38 5 0,-37 0 0,2 2 0,3 1 0,23 4 0,-13-3 0,0 0 0,22 8 0,-1-5 0,-46-3 0,2 0 0,7 5 0,-1 1 0,33-1 0,-30-1 0,4 4 0,23 11 0,0 1 0,-30-10 0,5 2 0,12 4 0,14 6 0,1 1 0,-12-4 0,-4 1 0,0 0-228,-9-5 1,8 2-1,1 1 1,-5 0 227,-1 4 0,-3 1 0,-2-1 0,25 11 0,-1 1 0,-19-8 0,2 2 0,-4 3 0,-9 4 0,-4 2 0,-4-2 0,3 0 0,-5-1 0,1 9 0,-8 0 0,-7 9 0,-6 9 0,0 11 0,-10-11 0,-3 0 0,-2 12 0,-5-5 0,-2-2 0,-7-13 910,0 42-910,0-26 0,0-8 0,0 2 0,-6 26 0,1-20 0,-2-3 0,-14 0 0,7-18 0,-3 4 0,-8 8 0,-2-1 0,-10 30 0,12-38 0,0-4 0,-2-2 0,4-14 0,-4 7 0,-11 7 0,6-10 0,-14 11 0,-21 11 0,23-19 0,-29 20 0,25-28 0,1-3 0,-16 8 0,12-8 0,2-3 0,0-9 0,1-2 0,-21 0 0,15-4 0,-23 5 0,26-14 0,1-1 0,-18 3 0,7-6 0,2 0 0,5 0 0,-15 0 0,11 0 0,2 0 0,-2 0 0,5 0 0,0 0 0,-4 0 0,24 0 0,-38 0 0,26 0 0,-46 0 0,34 0 0,-9 0 0,36 0 0,4 0 0,6 0 0,2-4 0,-5-1 0,7-1 0,-7-1 0,14 6 0,5-3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52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4'0,"0"26"0,0-34 0,0 26 0,0-32 0,0 7 0,0-11 0,0 2 0,0-5 0,0-3 0,0 7 0,0-7 0,0-14 0,0-4 0,0-22 0,5-6 0,1 0 0,0 9 0,-1 1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52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7 24575,'0'19'0,"0"12"0,0 4 0,5 8 0,10-1 0,-2-13 0,11 6 0,-6-12 0,-2-11 0,1 0 0,-9-12 0,1-9 0,1-6 0,0-6 0,0-3 0,5-11 0,-8 16 0,2-21 0,-5 23 0,-3-14 0,14-13 0,-3-7 0,10-11 0,-1 9 0,-10 16 0,-2 29 0,-9 7 0,0 17 0,0-3 0,0-2 0,-4 2 0,-1 0 0,-4 34 0,3-29 0,2 24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53.8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39 24575,'0'9'0,"0"-1"0,0 6 0,-4 1 0,7 0 0,15 3 0,1-12 0,9 7 0,16-12 0,-28 3 0,28-18 0,-34 7 0,4-16 0,3-18 0,-9 19 0,8-13 0,-15 43 0,4 4 0,-5 6 0,-5 5 0,4-12 0,-8 7 0,4 8 0,0-13 0,1 14 0,4-14 0,0-3 0,0 3 0,0-4 0,4 0 0,1-4 0,8 3 0,-3-7 0,8 3 0,-8-4 0,8 0 0,-4 0 0,5-13 0,-4-9 0,3-13 0,-2-12 0,-5 23 0,-1 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54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7'0,"0"-2"0,0 12 0,0-7 0,0 11 0,0-14 0,0 5 0,9 2 0,2-11 0,10 22 0,29-6 0,-26-9 0,25 2 0,-35-22 0,1 0 0,-2 0 0,14-37 0,-13 13 0,13-25 0,-21 32 0,-2 8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2:55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'0,"0"-6"0,0 28 0,0-18 0,0 27 0,18-13 0,-4 8 0,15 0 0,13-7 0,-6 9 0,17-8 0,-17 1 0,-6-19 0,-3-2 0,-8-9 0,-1 0 0,-6-4 0,-7-1 0,-1 0 0,-4 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3.5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1 24575,'0'90'0,"-6"-26"0,5-7 0,0 5 0,-11 9 0,0-3 0,8 14 0,-7-4 0,0-3 0,10-25 0,-4 11 0,5-57 0,0-6 0,7-12 0,-5 5 0,6 5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4.6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'-5'0,"10"2"0,15 3 0,46 0 0,-27 0 0,47 0 0,-52 0 0,47 0 0,-30 9 0,4 17 0,-31 8 0,-20 18 0,-11 22 0,-39 1 0,9-24 0,-6-1 0,-17-9 0,-6-5 0,7-3 0,-1-4 0,-39 8 0,35-21 0,17-12 0,29-4 0,17 0 0,52 2 0,35 2 0,-15 1 0,0 2 0,-2-5 0,16 1 0,-27 3 0,-38 7 0,-14-11 0,4 6 0,-18-8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5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1 24575,'-15'-6'0,"2"2"0,0 4 0,14 0 0,7 0 0,39 0 0,6 0 0,19 0 0,-1 0 0,2 0 0,12 0 0,-21 0 0,-4 0 0,-14 5 0,-24 1 0,21 31 0,-28-16 0,12 41 0,-45-1 0,-19 17 0,7-30 0,-6-1 0,-3-8 0,-3-3 0,-37 20 0,16-17 0,24-27 0,17-3 0,24-9 0,11 0 0,12 0 0,51 0 0,-25 0 0,44 14 0,-61-7 0,3 12 0,-24-6 0,-6-3 0,1 3 0,-8 1 0,0-5 0,-9 4 0,-2-3 0,-14 0 0,-24 0 0,4-4 0,-11-1 0,13-5 0,14 0 0,5 0 0,14 0 0,6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2.5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40'0,"0"-15"0,0 32 0,0 8 0,0-17 0,0 22 0,0-12 0,0-19 0,0 14 0,0-30 0,0-3 0,0-16 0,0-5 0,0-14 0,3 6 0,-2-11 0,9 8 0,-8 3 0,5 2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6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2 0 24575,'-11'26'0,"-11"19"0,-2 5 0,-9 15 0,7-11 0,1-2 0,5-10 0,49-29 0,1-9 0,42-19 0,-17 0 0,1-1 0,29-7 0,-32 6 0,7 0 0,30 0 0,-4 0 0,-2-4 0,-6 8 0,-4 1 0,-25 1 0,-20 5 0,5 1 0,-19 5 0,-5 0 0,-6 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7.5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55'0,"0"-3"0,0 21 0,0 13 0,0-23 0,0 21 0,0-26 0,0 0 0,0-14 0,0 25 0,0-45 0,0 30 0,0-43 0,0 1 0,0-2 0,0-5 0,0-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8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1 24575,'5'3'0,"-1"11"0,-4 15 0,0-2 0,0 60 0,0-33 0,-5 14 0,-1-1 0,3-13 0,-8 22 0,6-42 0,-4-11 0,2 7 0,-1-17 0,4-4 0,3 0 0,-11-4 0,13-5 0,-4-5 0,26-4 0,-6-1 0,18 4 0,-8-3 0,28 8 0,11-4 0,17 5 0,7 0 0,-36 0 0,-5 8 0,-30 2 0,-9 4 0,-2-1 0,-8 0 0,0 1 0,0 4 0,0 1 0,0 8 0,-9-2 0,-50 46 0,0-25 0,9-9 0,-2-3 0,-23 5 0,8-15 0,13-8 0,13-11 0,15-5 0,8 0 0,13-4 0,1-5 0,4 3 0,0-2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3:19.5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18'0'0,"-4"0"0,9 0 0,-7 0 0,8 0 0,5 0 0,6 0 0,6 0 0,3 0 0,-14 0 0,-6 0 0,-4-8 0,-13 6 0,4-5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4:01.7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0 24575,'-5'4'0,"1"18"0,4 46 0,0-19 0,0 6 0,0 6 0,0 10 0,0 2 0,0 13 0,0 1 0,0-12-617,0 2 0,0 0 617,0 6 0,0 14 0,0-1 0,0-20 0,0-23 0,0-6 0,0 30 0,0-4 0,0 3 403,0-8-403,0-14 204,0-22-204,0-9 0,0-21 0,0-36 156,0 0 1,0-7 0,0 19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4:02.6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0 19 24575,'4'-10'0,"1"2"0,12 8 0,-6 0 0,6 0 0,-4 0 0,1 0 0,8 4 0,-11 12 0,5-5 0,-15 18 0,3-13 0,-4 8 0,0 5 0,0-6 0,0 6 0,0 0 0,0-12 0,0 11 0,0-14 0,0 6 0,-4-5 0,-6-1 0,-46 0 0,25-7 0,-30 2 0,37-9 0,7 0 0,-1 0 0,18-13 0,-3 10 0,7-1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4:03.6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2 24575,'0'18'0,"5"13"0,0-19 0,1 23 0,2-14 0,-2 1 0,-1 0 0,-1 7 0,-4-5 0,0 14 0,0-17 0,0-2 0,0 3 0,0-11 0,0 6 0,0-8 0,3-4 0,16-53 0,-6 14 0,6-37 0,-8 10 0,-5 22 0,6-22 0,-1 26 0,1-12 0,17 5 0,-10 11 0,18 7 0,-17 20 0,8 4 0,-9 8 0,4 2 0,-9 0 0,-1 2 0,-8-11 0,-1 3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4:04.8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42 24575,'0'8'0,"0"14"0,0-10 0,0 15 0,0-11 0,0 4 0,0 14 0,0-1 0,0 13 0,4-16 0,-3-1 0,7-18 0,6 6 0,11-10 0,0 10 0,13-10 0,38 1 0,-27-8 0,5-12 0,-2-5 0,-18-5 0,22-26 0,-22-1 0,4-3 0,-3-14 0,-7 11 0,-1-5 0,-9 6 0,-1 1 0,5 1 0,-2 2 0,1-19 0,-15 49 0,-2 13 0,-4 9 0,0 27 0,0-5 0,-4 11 0,3-15 0,-8 4 0,8-3 0,-8 3 0,8 31 0,-3 31 0,3-32 0,2 3 0,-2 11 0,2 1 0,1-10 0,1-3 0,3 30 0,6-17 0,3-33 0,0-4 0,5 2 0,-2-9 0,1-3 0,3-7 0,-3-2 0,-1-8 0,-9-5 0,-5-5 0,-4-9 0,4-5 0,-3-2 0,3-4 0,-4 14 0,0 2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8:04:06.6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9 24575,'0'3'0,"0"5"0,0 6 0,0 10 0,0 35 0,0-17 0,0 34 0,0-33 0,0-1 0,5-5 0,-4-12 0,3 3 0,-4-32 0,0 1 0,0-32 0,10-7 0,-8 6 0,12 0 0,21-48 0,-13 44 0,7-10 0,4-2 0,16-10 0,0 5 0,5-3 0,10 26 0,-32 14 0,17 6 0,-36 18 0,-2 6 0,3 5 0,1 20 0,-4-12 0,-1 18 0,-1-10 0,-3 2 0,0-2 0,3 4 0,-8-7 0,8 2 0,-3 2 0,16 17 0,6 4 0,13 21 0,3-13 0,11-5 0,1-8 0,16-13 0,10-13 0,-14-12 0,31-20 0,-36-12 0,-16-4 0,-4-4 0,-1-10 0,-4-18 0,-14-6 0,-14 28 0,8-21 0,-18 26 0,0 17 0,-9-13 0,-6 13 0,-7 8 0,-2-3 0,-5 9 0,11 0 0,-10 0 0,9 0 0,-3 0 0,-2 0 0,-23 4 0,25 2 0,-24 8 0,35 1 0,-3 0 0,4 4 0,4 5 0,2 3 0,4 7 0,0-10 0,0-1 0,4 0 0,38 16 0,10 1 0,-10-1 0,13 5 0,3-2 0,5-9 0,-27-7 0,34-1 0,-52-19 0,16-2 0,-15-4 0,2 0 0,-1 0 0,-6 0 0,4-4 0,-3-1 0,13-9 0,-9 4 0,4 0 0,-9 6 0,-1 4 0,-8 0 0,-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3.5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5 24575,'0'7'0,"0"4"0,0 10 0,0 2 0,0 2 0,0 5 0,0-6 0,0-2 0,0-2 0,0-12 0,3 0 0,2-5 0,17-7 0,-7-1 0,28-11 0,-23 6 0,8-6 0,3-15 0,-19 18 0,15-22 0,-15 19 0,-7 2 0,2-1 0,-7-1 0,0 7 0,0-10 0,0 11 0,-10-4 0,-8 8 0,-8 0 0,-3 4 0,-20 11 0,29-6 0,-15 13 0,35-13 0,0 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4.7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1 22 24575,'0'-7'0,"0"0"0,-3 3 0,-6 1 0,-12 3 0,-2 0 0,-4 0 0,10 0 0,1 0 0,0 10 0,6-4 0,0 8 0,10-3 0,0 4 0,0-2 0,3-2 0,1-8 0,7-3 0,-3 0 0,3 0 0,1 0 0,0 0 0,5 0 0,0 0 0,0-4 0,3 0 0,4-1 0,-10 5 0,0 4 0,-14 15 0,0 0 0,0 17 0,-14 22 0,1-5 0,-14 25 0,-5 9 0,6-11 0,5-19 0,0-2 0,1 6 0,-9 21 0,15-42 0,0 4 0,6-29 0,4-9 0,4-21 0,4 5 0,0-9 0,22-9 0,-17 15 0,13-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41.9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1'0'0,"8"0"0,17 0 0,-4 0 0,20 0 0,-6 4 0,4 2 0,4 0 0,-7 3 0,-7-8 0,42 8 0,-41-8 0,41 4 0,-59-5 0,11 0 0,-10 0 0,0 0 0,-3 0 0,-2 0 0,-4 0 0,-3 0 0,-8 0 0,-14 0 0,-16 0 0,-9 0 0,-2 0 0,9 0 0,-6 0 0,-2 0 0,3 0 0,5 0 0,26 0 0,16 3 0,8-2 0,3 3 0,-10-4 0,-8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5.6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24 24575,'8'0'0,"3"0"0,2 0 0,3 0 0,15-4 0,-15 0 0,10 0 0,-22-7 0,-1 2 0,-3-6 0,0-1 0,0 5 0,0 0 0,0 3 0,0-3 0,0 3 0,-3 0 0,-1 5 0,-7 3 0,-1 0 0,0 0 0,-2 0 0,9 3 0,-2 1 0,4 3 0,2 4 0,-2-3 0,3 3 0,0 0 0,0 0 0,0 4 0,0-3 0,0-5 0,0-4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7.9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79 382 24575,'0'5'0,"0"1"0,0 16 0,0-9 0,0 6 0,0-10 0,0 2 0,0-3 0,0-1 0,0 4 0,0 1 0,0 3 0,-4 0 0,0 1 0,-7-1 0,-12 7 0,5-12 0,-8 7 0,-2-16 0,13 2 0,-8-3 0,5 0 0,0-3 0,-2-2 0,-6-10 0,16 6 0,-12-9 0,16-5 0,0 8 0,6-7 0,0 6 0,0 7 0,0-6 0,0 7 0,3 1 0,1-1 0,11-3 0,-1 2 0,11-8 0,5 3 0,5-5 0,32-12 0,-20 7 0,30-17 0,-26 7 0,5-5 0,-11-1 0,-6 9 0,-6 5 0,1 2 0,0 2 0,-9 1 0,-1 1 0,-9 8 0,-10 5 0,-9 3 0,-5 4 0,-5 0 0,10 0 0,1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38.9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7 24575,'15'0'0,"8"0"0,1-8 0,13 6 0,21-14 0,3-3 0,-10 8 0,7-3 0,-4 0 0,-30 7 0,-9 6 0,4-3 0,-11 4 0,3 0 0,-3 0 0,0 0 0,-5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40.1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3 24575,'12'0'0,"-1"0"0,6 0 0,-5 0 0,16 0 0,-12 0 0,18-8 0,1 6 0,-4-7 0,16 9 0,-19-3 0,2 2 0,0-10 0,-15 9 0,6-5 0,-10 7 0,-6 0 0,2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41.7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7 24575,'2'0'0,"0"0"0,13-8 0,-3 6 0,1-5 0,2 7 0,-7 0 0,7 0 0,1-8 0,0 7 0,4-7 0,-5 5 0,0 2 0,-3-6 0,-1 6 0,-7-6 0,3 7 0,-7-4 0,4 4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53.8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283 24575,'0'-7'0,"0"-9"0,0-2 0,0-9 0,0 5 0,0-17 0,0 22 0,0-21 0,0 21 0,0-9 0,0 5 0,0 5 0,3 9 0,4 4 0,7 3 0,-1 0 0,20-4 0,-12 3 0,12-3 0,-4 4 0,-10 0 0,5 0 0,0 0 0,-9 0 0,8 0 0,19 22 0,-18-13 0,22 22 0,-25-14 0,-8-4 0,3 7 0,-8-7 0,4 7 0,1 10 0,1 10 0,-6 11 0,-4 5 0,-4-6 0,0-4 0,0-8 0,-12 1 0,-19 9 0,-8-6 0,-29 17 0,36-33 0,-17 8 0,11-14 0,8-5 0,-20 8 0,34-14 0,-7-1 0,16-4 0,-4-1 0,-12 11 0,12-4 0,-9 4 0,19-7 0,-6-3 0,3 11 0,-8-2 0,-1 14 0,0-9 0,1 7 0,0-5 0,3 4 0,7-9 0,25-1 0,1-14 0,16 0 0,6-4 0,-14 3 0,14-3 0,-6 4 0,-9-4 0,13 3 0,-25-3 0,4 4 0,-4-4 0,2 0 0,-1 0 0,-6 0 0,-10 1 0,-1 2 0,-3-3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55.9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4'0'0,"-11"0"0,21 0 0,13 0 0,-39 0 0,22 0 0,-43 0 0,-3 3 0,0 0 0,-4 8 0,0-6 0,0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56.7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0'0,"0"0"0,30 0 0,-11 0 0,9 0 0,9 0 0,-21 0 0,27 0 0,-14 0 0,0 0 0,10 0 0,20 0 0,-18 0 0,13 0 0,-34 0 0,-18 0 0,-2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58.0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7'-4'0,"4"1"0,19 3 0,1 0 0,16 0 0,11 0 0,-13 0 0,8 0 0,-15 0 0,6 0 0,-17 0 0,-2 0 0,-26 3 0,-11 2 0,-1 6 0,-11 2 0,-3 4 0,1-4 0,9-4 0,10-6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58.5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9 24575,'12'0'0,"3"0"0,-6 0 0,39 0 0,10 0 0,-6 0 0,9 0 0,0 0 0,-7 0 0,-17 0 0,-6 0 0,-10 0 0,-13 0 0,4 0 0,-14 0 0,-4 0 0,-22 0 0,4 0 0,-12-8 0,21 6 0,2-6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42.8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7'0'0,"10"0"0,63 0 0,-19 0 0,18 0 0,-27 5 0,-2 0 0,11 3 0,-1 0 0,-3 0 0,-13-2 0,-1-2 0,-10-4 0,-24 0 0,14 0 0,-26 0 0,-2 0 0,-2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6:59.7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 1 24575,'0'48'0,"0"8"0,0-31 0,0 3 0,0-16 0,0-5 0,0 0 0,0 0 0,0 0 0,0 1 0,0 2 0,0-2 0,0 13 0,0-17 0,0 5 0,0-20 0,0 9 0,0 6 0,0 5 0,0 6 0,-4-1 0,0-8 0,0 7 0,1-22 0,3 3 0,0-26 0,3 16 0,2-12 0,3 8 0,-4 8 0,0-3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00.8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0'15'0,"0"-3"0,0 1 0,0-4 0,0 4 0,0-5 0,0 3 0,0 9 0,0-10 0,0 19 0,0-19 0,0 18 0,0-10 0,0 15 0,0-3 0,0 9 0,0 1 0,0 5 0,0-6 0,0-4 0,0-11 0,0-4 0,0-1 0,0-3 0,0 7 0,0-11 0,0 3 0,-3-11 0,2-1 0,-2-3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02.4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6 1 24575,'-4'3'0,"-10"12"0,7-1 0,-5 21 0,1-8 0,9 7 0,-9-9 0,10-3 0,-3-5 0,4-2 0,0 1 0,0-4 0,0-2 0,7 5 0,-1-5 0,5 5 0,4 7 0,-10-11 0,6 11 0,-11-11 0,0-3 0,0 3 0,0-3 0,0-1 0,0 1 0,-7 0 0,2-4 0,-6 3 0,4-7 0,-1 4 0,4-1 0,1 1 0,3 3 0,0 0 0,0 0 0,0 4 0,0-2 0,0 2 0,4 10 0,-4-10 0,4 14 0,-1-10 0,-2-1 0,2 0 0,0-10 0,1 0 0,3-4 0,0 0 0,-3 0 0,-1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03.8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 9 24575,'12'-5'0,"6"2"0,-9 3 0,5 0 0,-7 0 0,-3 3 0,0 1 0,-4 8 0,0 8 0,0 8 0,0-1 0,0 17 0,0-18 0,0 9 0,-8-1 0,-7 3 0,0-3 0,-6 5 0,11-16 0,-10 20 0,22-27 0,-3 8 0,24-35 0,-10 2 0,7 1 0,-8 1 0,0 6 0,-1-3 0,-4 4 0,-2 7 0,-2-2 0,-3 5 0,0 5 0,0-1 0,0 6 0,0 4 0,0-5 0,0 5 0,0 1 0,0-11 0,0 9 0,0-11 0,0 8 0,0-8 0,0 6 0,0-10 0,0 3 0,-4-7 0,-3 2 0,2-5 0,-1 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06.0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1 24575,'11'0'0,"6"0"0,5 0 0,18 0 0,-4 0 0,0 0 0,20 0 0,-22 0 0,14 0 0,-10 0 0,-8 0 0,35-5 0,-25 4 0,54-12 0,-40 6 0,32-8 0,-18 6 0,0 3 0,-16 1 0,0 1 0,12 3 0,25-8 0,-31 8 0,-19-3 0,18 4 0,-23-5 0,13 4 0,37-8 0,-3 3 0,-28 3 0,0 0 0,33-2 0,-11 1 0,-1 3 0,-6-3 0,5 4 0,2-4 0,-6 3 0,-2-4 0,-17 1 0,-2 3 0,-20-3 0,6 4 0,-8 0 0,8 0 0,3 0 0,2 0 0,-16 0 0,20 0 0,-19 0 0,30 0 0,-20 0 0,11 0 0,-9 0 0,-5 0 0,2 0 0,6 0 0,-18 3 0,12-2 0,-20 2 0,9 1 0,-8-4 0,0 7 0,-4-6 0,-8 2 0,4-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08.4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 0 24575,'0'16'0,"0"-2"0,0 5 0,0-4 0,0 19 0,0 8 0,0-4 0,0 13 0,0-16 0,0 0 0,-4 10 0,-1-11 0,-4 5 0,1-15 0,1-8 0,2-15 0,2-3 0,7-13 0,3 3 0,3-5 0,5 5 0,5-12 0,-1 13 0,5-13 0,-7 15 0,0-3 0,11 0 0,-10 6 0,55-1 0,-49 7 0,33 0 0,-50 7 0,-2-2 0,1 6 0,-5 4 0,6 6 0,-6 13 0,3 1 0,-4 13 0,0 5 0,-8 0 0,-9 11 0,-2-30 0,-5 6 0,3-23 0,5 3 0,-8-4 0,3-1 0,1 1 0,-7-4 0,13-4 0,-4-5 0,10 0 0,0-2 0,1 3 0,-1-4 0,-13 0 0,10 0 0,-7 0 0,15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09.5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5 24575,'-1'4'0,"6"-1"0,8-3 0,12 0 0,-11 0 0,10 0 0,-8 0 0,1 0 0,13 0 0,-12 0 0,48-14 0,-44 7 0,40-16 0,-52 18 0,9-6 0,-5 11 0,-4-7 0,1 6 0,-8-3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44.0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 24575,'21'0'0,"11"0"0,19 0 0,9 0 0,-1 0 0,5 0-762,18 0 0,8 0 762,-1 0 0,6 0 0,-6 0-1675,5 0 0,1 0 1675,-1 0 0,6 0 0,-8 0 0,-6 0 0,-5 0 324,8 0 1,3 0-325,-23 0 0,2 0 0,0 0 0,-2 0 0,0 0 0,4 0 0,25 1 0,5 2 0,-10-1 0,-11 0 0,0 2 0,10 3 0,7 2 0,-11-1 0,-24-1 0,-1 1 0,2-1 0,6 2 0,-5-2 0,4-1 0,0 0 0,-4 0 0,5 0 0,-5-1 0,4 0 0,-3-2 320,15 3 1,0-1-321,-19-4 0,-4-2 3034,32 1-3034,-25 0 0,7 0 0,11 0 0,-3 0 0,-25 0 0,-1 0 275,25 0 0,-1 0-275,14 0 0,-32 0 0,-1 0 0,20 0 0,-9 0 0,5 0 0,-30-3 0,33 2 0,-34-3 0,-6 0 0,5 3 0,0-7 0,2 3 0,-2-4 0,0 1 0,-14-1 0,15-4 0,-21 4 0,23-4 0,-26 5 0,21 0 0,-23 0 0,12 3 0,-15-2 0,4 7 0,-5-4 0,-3 4 0,-1 0 0,-7 0 0,-1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17.2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 5 24575,'0'11'0,"0"-4"0,0 4 0,0-4 0,0 4 0,0-4 0,0 4 0,0-1 0,-7-2 0,6 3 0,-10-4 0,10 0 0,-2-13 0,3-1 0,0-9 0,0-4 0,0 7 0,0-4 0,0 6 0,7 3 0,-2 1 0,5 2 0,-2 2 0,2 3 0,-2 0 0,3 0 0,-4 0 0,4 0 0,-3 0 0,2 0 0,-6 4 0,-1 0 0,4 13 0,-5-6 0,8 6 0,-9-5 0,6 1 0,-3 6 0,4 2 0,-4 2 0,0-6 0,-4-3 0,3-10 0,0-1 0,4-3 0,1-3 0,-5-1 0,4-7 0,-6 2 0,6-6 0,-3 3 0,0 0 0,3 1 0,0 4 0,1-1 0,6 1 0,-6 3 0,3 1 0,-4-1 0,1 3 0,-1-2 0,1 3 0,6 0 0,-1 0 0,9 0 0,-10 0 0,9 0 0,-11 0 0,11 3 0,-16 1 0,9 4 0,-10-1 0,0 1 0,3-4 0,-6 2 0,2-2 0,-3 0 0,0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7:59.8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7 0 24575,'-17'0'0,"2"0"0,0 0 0,5 0 0,-5 0 0,0 0 0,5 0 0,-8 7 0,13-2 0,-9 6 0,12 0 0,-6-2 0,5 2 0,2 0 0,-6-3 0,6 3 0,-2 0 0,3-2 0,3 1 0,1-3 0,4 1 0,3 3 0,-3-3 0,4 7 0,14 21 0,-9-14 0,11 17 0,-12-19 0,-7-2 0,3-2 0,-4 3 0,-1-9 0,-3 5 0,0-3 0,-4-4 0,0 15 0,0-13 0,0 15 0,-7-5 0,2-7 0,-6 1 0,-4-14 0,5 0 0,-9 0 0,3 0 0,2 0 0,-5 0 0,6 0 0,-3 0 0,-7 0 0,9 0 0,-4 0 0,11 0 0,2-4 0,2 4 0,3-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43.8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5'0'0,"51"0"0,6 0 0,-5 0 0,8 0 0,27 0 0,3 0-1514,-17 0 0,-1 0 1514,15 0 0,5 0 0,-20 0 0,3 0 0,-8 0 0,-15 0 0,1 0-71,16 0 0,7 0 0,-14 0 71,0 0 759,8 0-759,-23 0 0,-27 0 0,16 0 0,-37 0 0,0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1.3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5 0 24575,'29'0'0,"-3"0"0,-2 0 0,-9 0 0,8 0 0,-11 0 0,1 0 0,1 0 0,-6 0 0,6 0 0,-5 0 0,1 0 0,1 0 0,-3 0 0,3 0 0,-4 0 0,4 0 0,1 0 0,3 0 0,-3 0 0,-11 6 0,-3-1 0,-13 6 0,2 1 0,-12 9 0,-8 21 0,-22 20 0,-4 12 0,25-37 0,0-1 0,-12 19 0,5-17 0,24-15 0,5-14 0,9-3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2.3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0 1 24575,'0'15'0,"0"-4"0,-11 17 0,4-12 0,-10 13 0,9-9 0,0-6 0,0-2 0,3-6 0,2 2 0,3 0 0,-4-1 0,0-4 0,-7 7 0,6-4 0,-5 9 0,3-4 0,-2-3 0,-2 3 0,3 4 0,0-5 0,0 5 0,4-8 0,0-3 0,4-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4.7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62 24575,'0'10'0,"0"2"0,0 3 0,0 13 0,0-8 0,0 7 0,0-2 0,0-2 0,0 3 0,0-1 0,0 0 0,0-4 0,0 0 0,0-7 0,0-6 0,0-4 0,3-48 0,2 16 0,4-34 0,5 28 0,2-7 0,18-15 0,0 10 0,1 2 0,9-7 0,14-8 0,-29 59 0,-17 8 0,13 4 0,-16 18 0,-5-6 0,5 17 0,-8 6 0,3-9 0,-4 13 0,0-22 0,0 4 0,0 8 0,0-14 0,0 7 0,0-18 0,0-1 0,0 0 0,0-9 0,0-8 0,0-28 0,0 4 0,5-19 0,12 3 0,-4 11 0,23-19 0,-24 33 0,14-7 0,-18 20 0,3 4 0,-3 0 0,2 7 0,-5-2 0,9 17 0,-9-8 0,7 10 0,0 4 0,-6-9 0,4 5 0,-6-2 0,1-12 0,1 11 0,-5-13 0,6 6 0,-3-9 0,0 1 0,-1-6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5.5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7'0,"0"3"0,0-5 0,0 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6.4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3'0,"0"-4"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7.4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14 24575,'0'19'0,"0"0"0,0 7 0,0-5 0,0 8 0,0-5 0,0-3 0,0 0 0,0-9 0,0 4 0,0-4 0,0-8 0,0-5 0,0-6 0,0-12 0,0-6 0,10-19 0,5-10 0,18-15 0,-4 18 0,4 4 0,-16 34 0,-3 6 0,-6 7 0,2 6 0,-5-1 0,5 10 0,-5 5 0,0-1 0,2 5 0,-2 5 0,7 57 0,-6-41 0,4 40 0,-9-71 0,6 3 0,-3-12 0,0 2 0,-1-7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8.5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0 1 24575,'-18'0'0,"3"0"0,-9 0 0,7 0 0,8 6 0,2 8 0,7 7 0,0 25 0,0-19 0,0 17 0,0-22 0,0 3 0,3-12 0,6-2 0,3-11 0,5 0 0,12 0 0,-2 3 0,8 2 0,-11 3 0,-4 0 0,-9 6 0,-3-5 0,-5 6 0,-3-8 0,0 1 0,0-1 0,-6 0 0,1-3 0,-21 0 0,15-4 0,-30 7 0,29-2 0,-25 6 0,27-3 0,-13-1 0,18 1 0,-2-4 0,7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09.9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55 24575,'0'19'0,"0"0"0,0 20 0,0-6 0,0 14 0,0-6 0,0-14 0,3-4 0,17-25 0,-5-4 0,25-34 0,-19 12 0,15-29 0,-10 3 0,9-14 0,-9 17 0,-2 4 0,-8 18 0,-7 15 0,0 7 0,-6 10 0,-3 30 0,0-12 0,0 17 0,-5 13 0,4-12 0,-3 26 0,4-5 0,0-3 0,0 5 0,0-21 0,0-12 0,0-17 0,0-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11.2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26'0,"0"2"0,0 38 0,0-19 0,0 25 0,0 6 0,0-22 0,0 18 0,0-46 0,0-8 0,0-9 0,0-4 0,0 0 0,0 1 0,0-1 0,0 0 0,0-3 0,0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12.3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7'0'0,"4"0"0,1 0 0,5 0 0,-1 0 0,13 0 0,-9 0 0,9 0 0,-12 0 0,-4 0 0,2 0 0,-10 6 0,1-1 0,-6 15 0,0 6 0,0-1 0,0 4 0,0-4 0,0-6 0,0 6 0,0-9 0,0-3 0,0 1 0,0-6 0,-7 3 0,2-6 0,-12 1 0,4-1 0,-3-1 0,5-1 0,7-3 0,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4:50.7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2 1 24575,'0'7'0,"0"3"0,0 3 0,0 6 0,0-6 0,0 1 0,0 1 0,0-5 0,0 5 0,0 30 0,0-24 0,0 25 0,0-27 0,0-9 0,0 5 0,0-7 0,0 12 0,0-9 0,4 20 0,-4-21 0,4 7 0,-4-9 0,0-1 0,-16-3 0,0-1 0,-11-3 0,1 0 0,3 0 0,-11 0 0,13 0 0,-1 0 0,17 3 0,9 8 0,-2-2 0,8 2 0,-3-1 0,2-5 0,2 6 0,1 8 0,-3-4 0,-1 9 0,0-2 0,-3 3 0,0 11 0,-2-1 0,-3 3 0,4-8 0,-3-1 0,3-5 0,-4 0 0,0 3 0,0-6 0,0 11 0,3-21 0,8 6 0,2-24 0,17-6 0,-18 2 0,6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14.5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6 348 24575,'20'-4'0,"-5"0"0,16 4 0,-6 4 0,-6 0 0,3 10 0,-17-4 0,2 4 0,-7 25 0,0-19 0,0 24 0,0-24 0,0-3 0,0 0 0,0-2 0,-4-7 0,4 3 0,-7-3 0,3-4 0,-4-1 0,1 1 0,-1-4 0,0 4 0,1-4 0,-4 0 0,2 0 0,-2 0 0,-4 0 0,-12 0 0,-8 0 0,-10-8 0,5 2 0,1-11 0,5 4 0,9 0 0,1-2 0,12 3 0,0-15 0,8 4 0,0-9 0,11 4 0,3 10 0,10-9 0,12 5 0,17-13 0,26-9 0,-7 6 0,5-8 0,-39 25 0,-4-5 0,-15 14 0,1-4 0,-1 1 0,-7 3 0,1-2 0,-7 5 0,8-9 0,-9 9 0,2-6 0,1 8 0,-4 5 0,4 3 0,-4 6 0,0 0 0,0 0 0,0-3 0,0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18.7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7 0 24575,'11'0'0,"-3"0"0,11 0 0,-5 0 0,6 0 0,4 0 0,-6 0 0,13 0 0,-13 0 0,2 0 0,-5 0 0,-7 0 0,6 0 0,-9 3 0,2 1 0,-10 7 0,-6-3 0,-8 8 0,-18 4 0,-25 33 0,-13 6 0,34-23 0,1-1 0,-23 20 0,23-22 0,20-16 0,11-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19.8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7 1 24575,'-21'21'0,"-3"-2"0,1 10 0,0-9 0,6 4 0,-2-4 0,9-6 0,-9 5 0,10-10 0,-10 10 0,9-6 0,-6 4 0,-10 8 0,13-9 0,-17 6 0,22-6 0,-4-8 0,8 0 0,1-5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22.0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4 646 24575,'6'-4'0,"3"1"0,19 3 0,-12 0 0,12 0 0,-12 0 0,-2 0 0,1 0 0,-4 0 0,-3 0 0,7 0 0,-7 3 0,13 12 0,-11-5 0,8 11 0,-14-9 0,0 7 0,-4 15 0,0-14 0,0 9 0,-7-18 0,2-3 0,-11 7 0,4-6 0,-5 3 0,-5 1 0,4-3 0,-59 14 0,47-16 0,-62 8 0,70-16 0,-14 0 0,15 0 0,7-4 0,-5-4 0,7-4 0,-1-20 0,5 7 0,4-26 0,4-16 0,0-13 0,9 18 0,6-1 0,0 13 0,5 2 0,6-8 0,6 3 0,4 11 0,3 3 0,31-30 0,3 6 0,-19 22 0,-14 10 0,-15 18 0,-10 2 0,-10 6 0,-6 2 0,-6 3 0,3 4 0,-3 3 0,2-2 0,1 5 0,1-9 0,3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24.6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9 24575,'0'15'0,"0"1"0,0-4 0,0 16 0,0-16 0,0 12 0,0-16 0,0-1 0,0 4 0,0-3 0,0 6 0,0-6 0,0 2 0,0-3 0,0-6 0,0-17 0,4 1 0,4-19 0,-2 20 0,4-9 0,-1 7 0,-1 2 0,4-5 0,0 2 0,1 3 0,-1-1 0,0 7 0,-1-3 0,5 2 0,0-2 0,18 3 0,-15 0 0,11 4 0,-18 1 0,-5 6 0,0 8 0,-6-1 0,6 9 0,-2 1 0,-1-1 0,0 10 0,-4-4 0,0-1 0,0 5 0,0-11 0,0 8 0,0 3 0,0-1 0,0 0 0,3-16 0,-2-12 0,5-5 0,-5-6 0,6-4 0,-3 5 0,1-5 0,2 3 0,-3 4 0,4-7 0,0 6 0,3-10 0,5 2 0,2-12 0,-2 11 0,-4-2 0,5 9 0,-4 3 0,6 0 0,-9 5 0,-6 0 0,3 2 0,-3-3 0,7 4 0,-4 0 0,4 0 0,-4 7 0,0-2 0,-2 9 0,1-6 0,-5 3 0,2-4 0,0 0 0,-2 1 0,6-4 0,-6 2 0,2-2 0,-3 3 0,4-3 0,-3 2 0,2-2 0,0 0 0,-2 3 0,6-4 0,-6 5 0,2-1 0,-3-4 0,0 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8:49.7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 24575,'26'0'0,"16"0"0,24 0 0,22 0 0,-6 0 0,-11 0 0,9 0-1229,-12 0 0,18 0 0,13-1 0,6 1 1,2 0-1,-3 0 0,-8 0 0,-14 1 856,2 1 1,-12 0-1,0 0 1,10 0 372,2-1 0,10 0 0,7 0 0,2 0 0,-4 0 0,-8 1 0,-14 1 253,8 2 1,-13 1 0,-1 0-254,-1 0 0,-2-1 0,6 1 0,3 1 0,7 1 0,0 0 0,-7-1 0,-5-1 0,-4 1 0,0-1 657,13 2 0,2-1 0,-16 0-657,4 0 0,-64-7 0,0 0 5889,-3-3-5889,36-8 2700,-13-3-2700,39-3 0,24-3 0,-10 7 0,4 7 0,2 1 0,0 0 0,-22 4 0,-4 2 0,1 3 0,-22 1 0,1 0 0,-20 6 0,-3-10 0,0 7 0,-2-5 0,-7-2 0,3 2 0,-4-3 0,-3 4 0,2-4 0,-2 7 0,0-6 0,-1 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17.5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9'40'0,"1"-4"0,13 4 0,-8-15 0,2 4 0,-1 3 0,-2-15 0,10 25 0,-10-27 0,5 13 0,18 9 0,-19-19 0,18 13 0,-25-20 0,-3-2 0,3 2 0,0 0 0,-2-6 0,2 5 0,-1-3 0,-1-2 0,-2 5 0,0-9 0,-3 6 0,4-3 0,-4 0 0,-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18.7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21 1 24575,'-26'31'0,"-1"-4"0,-10 11 0,4-1 0,-4-3 0,-8 10 0,13-21 0,-1 7 0,12-21 0,8 7 0,-7 1 0,-2 0 0,2 3 0,0-4 0,1-1 0,2-3 0,-6 3 0,2-6 0,0-1 0,6-1 0,3-6 0,8 5 0,1-5 0,3 2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19.9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61'0,"10"-11"0,-3 16 0,24 1 0,-12-16 0,3-4 0,0-2 0,-3-5 0,7 16 0,-19-44 0,1 1 0,-3-2 0,-2-4 0,0 1 0,1-4 0,4-1 0,-4-3 0,-1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7:09:23.7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6 1 24575,'-31'48'0,"8"-8"0,13-29 0,8-3 0,-8 0 0,2 5 0,0-10 0,0 10 0,1-9 0,3 4 0,0-1 0,-3 0 0,3 4 0,0-3 0,1 2 0,0-5 0,2 1 0,-2-2 0,3 3 0,0 0 0,0 0 0,-4 1 0,0 2 0,-4-2 0,-6 10 0,4-5 0,-8 9 0,9-8 0,2 0 0,0-10 0,6 3 0,-3-10 0,4 2 0,0-6 0,0-1 0,0-3 0,4 3 0,0-3 0,0 22 0,-1-3 0,-3 27 0,4 1 0,-3 1 0,3 3 0,-4-5 0,0-4 0,0 0 0,0-9 0,0-7 0,0-3 0,0-1 0,0-4 0,0 0 0,0 0 0,0 0 0,0 0 0,0 0 0,0 0 0,0 0 0,0-1 0,0 2 0,0-1 0,0 0 0,0 0 0,0 0 0,0 0 0,0-3 0,0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2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56.xml"/><Relationship Id="rId18" Type="http://schemas.openxmlformats.org/officeDocument/2006/relationships/image" Target="../media/image359.png"/><Relationship Id="rId26" Type="http://schemas.openxmlformats.org/officeDocument/2006/relationships/image" Target="../media/image363.png"/><Relationship Id="rId39" Type="http://schemas.openxmlformats.org/officeDocument/2006/relationships/customXml" Target="../ink/ink369.xml"/><Relationship Id="rId21" Type="http://schemas.openxmlformats.org/officeDocument/2006/relationships/customXml" Target="../ink/ink360.xml"/><Relationship Id="rId34" Type="http://schemas.openxmlformats.org/officeDocument/2006/relationships/image" Target="../media/image366.png"/><Relationship Id="rId42" Type="http://schemas.openxmlformats.org/officeDocument/2006/relationships/image" Target="../media/image370.png"/><Relationship Id="rId47" Type="http://schemas.openxmlformats.org/officeDocument/2006/relationships/customXml" Target="../ink/ink373.xml"/><Relationship Id="rId50" Type="http://schemas.openxmlformats.org/officeDocument/2006/relationships/image" Target="../media/image376.png"/><Relationship Id="rId7" Type="http://schemas.openxmlformats.org/officeDocument/2006/relationships/customXml" Target="../ink/ink353.xml"/><Relationship Id="rId2" Type="http://schemas.openxmlformats.org/officeDocument/2006/relationships/image" Target="../media/image97.png"/><Relationship Id="rId16" Type="http://schemas.openxmlformats.org/officeDocument/2006/relationships/image" Target="../media/image358.png"/><Relationship Id="rId29" Type="http://schemas.openxmlformats.org/officeDocument/2006/relationships/customXml" Target="../ink/ink364.xml"/><Relationship Id="rId11" Type="http://schemas.openxmlformats.org/officeDocument/2006/relationships/customXml" Target="../ink/ink355.xml"/><Relationship Id="rId24" Type="http://schemas.openxmlformats.org/officeDocument/2006/relationships/image" Target="../media/image362.png"/><Relationship Id="rId32" Type="http://schemas.openxmlformats.org/officeDocument/2006/relationships/image" Target="../media/image365.png"/><Relationship Id="rId37" Type="http://schemas.openxmlformats.org/officeDocument/2006/relationships/customXml" Target="../ink/ink368.xml"/><Relationship Id="rId40" Type="http://schemas.openxmlformats.org/officeDocument/2006/relationships/image" Target="../media/image369.png"/><Relationship Id="rId45" Type="http://schemas.openxmlformats.org/officeDocument/2006/relationships/customXml" Target="../ink/ink372.xml"/><Relationship Id="rId5" Type="http://schemas.openxmlformats.org/officeDocument/2006/relationships/customXml" Target="../ink/ink352.xml"/><Relationship Id="rId15" Type="http://schemas.openxmlformats.org/officeDocument/2006/relationships/customXml" Target="../ink/ink357.xml"/><Relationship Id="rId23" Type="http://schemas.openxmlformats.org/officeDocument/2006/relationships/customXml" Target="../ink/ink361.xml"/><Relationship Id="rId28" Type="http://schemas.openxmlformats.org/officeDocument/2006/relationships/image" Target="../media/image364.png"/><Relationship Id="rId36" Type="http://schemas.openxmlformats.org/officeDocument/2006/relationships/image" Target="../media/image367.png"/><Relationship Id="rId49" Type="http://schemas.openxmlformats.org/officeDocument/2006/relationships/customXml" Target="../ink/ink374.xml"/><Relationship Id="rId10" Type="http://schemas.openxmlformats.org/officeDocument/2006/relationships/image" Target="../media/image355.png"/><Relationship Id="rId19" Type="http://schemas.openxmlformats.org/officeDocument/2006/relationships/customXml" Target="../ink/ink359.xml"/><Relationship Id="rId31" Type="http://schemas.openxmlformats.org/officeDocument/2006/relationships/customXml" Target="../ink/ink365.xml"/><Relationship Id="rId44" Type="http://schemas.openxmlformats.org/officeDocument/2006/relationships/image" Target="../media/image371.png"/><Relationship Id="rId4" Type="http://schemas.openxmlformats.org/officeDocument/2006/relationships/image" Target="../media/image352.png"/><Relationship Id="rId9" Type="http://schemas.openxmlformats.org/officeDocument/2006/relationships/customXml" Target="../ink/ink354.xml"/><Relationship Id="rId14" Type="http://schemas.openxmlformats.org/officeDocument/2006/relationships/image" Target="../media/image357.png"/><Relationship Id="rId22" Type="http://schemas.openxmlformats.org/officeDocument/2006/relationships/image" Target="../media/image361.png"/><Relationship Id="rId27" Type="http://schemas.openxmlformats.org/officeDocument/2006/relationships/customXml" Target="../ink/ink363.xml"/><Relationship Id="rId30" Type="http://schemas.openxmlformats.org/officeDocument/2006/relationships/image" Target="../media/image212.png"/><Relationship Id="rId35" Type="http://schemas.openxmlformats.org/officeDocument/2006/relationships/customXml" Target="../ink/ink367.xml"/><Relationship Id="rId43" Type="http://schemas.openxmlformats.org/officeDocument/2006/relationships/customXml" Target="../ink/ink371.xml"/><Relationship Id="rId48" Type="http://schemas.openxmlformats.org/officeDocument/2006/relationships/image" Target="../media/image375.png"/><Relationship Id="rId8" Type="http://schemas.openxmlformats.org/officeDocument/2006/relationships/image" Target="../media/image354.png"/><Relationship Id="rId3" Type="http://schemas.openxmlformats.org/officeDocument/2006/relationships/customXml" Target="../ink/ink351.xml"/><Relationship Id="rId12" Type="http://schemas.openxmlformats.org/officeDocument/2006/relationships/image" Target="../media/image356.png"/><Relationship Id="rId17" Type="http://schemas.openxmlformats.org/officeDocument/2006/relationships/customXml" Target="../ink/ink358.xml"/><Relationship Id="rId25" Type="http://schemas.openxmlformats.org/officeDocument/2006/relationships/customXml" Target="../ink/ink362.xml"/><Relationship Id="rId33" Type="http://schemas.openxmlformats.org/officeDocument/2006/relationships/customXml" Target="../ink/ink366.xml"/><Relationship Id="rId38" Type="http://schemas.openxmlformats.org/officeDocument/2006/relationships/image" Target="../media/image368.png"/><Relationship Id="rId46" Type="http://schemas.openxmlformats.org/officeDocument/2006/relationships/image" Target="../media/image372.png"/><Relationship Id="rId20" Type="http://schemas.openxmlformats.org/officeDocument/2006/relationships/image" Target="../media/image360.png"/><Relationship Id="rId41" Type="http://schemas.openxmlformats.org/officeDocument/2006/relationships/customXml" Target="../ink/ink3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3.png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36.png"/><Relationship Id="rId21" Type="http://schemas.openxmlformats.org/officeDocument/2006/relationships/customXml" Target="../ink/ink384.xml"/><Relationship Id="rId42" Type="http://schemas.openxmlformats.org/officeDocument/2006/relationships/customXml" Target="../ink/ink395.xml"/><Relationship Id="rId63" Type="http://schemas.openxmlformats.org/officeDocument/2006/relationships/image" Target="../media/image410.png"/><Relationship Id="rId84" Type="http://schemas.openxmlformats.org/officeDocument/2006/relationships/customXml" Target="../ink/ink416.xml"/><Relationship Id="rId138" Type="http://schemas.openxmlformats.org/officeDocument/2006/relationships/customXml" Target="../ink/ink444.xml"/><Relationship Id="rId16" Type="http://schemas.openxmlformats.org/officeDocument/2006/relationships/customXml" Target="../ink/ink381.xml"/><Relationship Id="rId107" Type="http://schemas.openxmlformats.org/officeDocument/2006/relationships/image" Target="../media/image431.png"/><Relationship Id="rId11" Type="http://schemas.openxmlformats.org/officeDocument/2006/relationships/customXml" Target="../ink/ink378.xml"/><Relationship Id="rId32" Type="http://schemas.openxmlformats.org/officeDocument/2006/relationships/customXml" Target="../ink/ink390.xml"/><Relationship Id="rId37" Type="http://schemas.openxmlformats.org/officeDocument/2006/relationships/image" Target="../media/image397.png"/><Relationship Id="rId53" Type="http://schemas.openxmlformats.org/officeDocument/2006/relationships/image" Target="../media/image405.png"/><Relationship Id="rId58" Type="http://schemas.openxmlformats.org/officeDocument/2006/relationships/customXml" Target="../ink/ink403.xml"/><Relationship Id="rId74" Type="http://schemas.openxmlformats.org/officeDocument/2006/relationships/customXml" Target="../ink/ink411.xml"/><Relationship Id="rId79" Type="http://schemas.openxmlformats.org/officeDocument/2006/relationships/image" Target="../media/image418.png"/><Relationship Id="rId102" Type="http://schemas.openxmlformats.org/officeDocument/2006/relationships/customXml" Target="../ink/ink426.xml"/><Relationship Id="rId123" Type="http://schemas.openxmlformats.org/officeDocument/2006/relationships/image" Target="../media/image439.png"/><Relationship Id="rId128" Type="http://schemas.openxmlformats.org/officeDocument/2006/relationships/customXml" Target="../ink/ink439.xml"/><Relationship Id="rId5" Type="http://schemas.openxmlformats.org/officeDocument/2006/relationships/customXml" Target="../ink/ink375.xml"/><Relationship Id="rId90" Type="http://schemas.openxmlformats.org/officeDocument/2006/relationships/customXml" Target="../ink/ink420.xml"/><Relationship Id="rId95" Type="http://schemas.openxmlformats.org/officeDocument/2006/relationships/image" Target="../media/image425.png"/><Relationship Id="rId22" Type="http://schemas.openxmlformats.org/officeDocument/2006/relationships/customXml" Target="../ink/ink385.xml"/><Relationship Id="rId27" Type="http://schemas.openxmlformats.org/officeDocument/2006/relationships/image" Target="../media/image392.png"/><Relationship Id="rId43" Type="http://schemas.openxmlformats.org/officeDocument/2006/relationships/image" Target="../media/image400.png"/><Relationship Id="rId48" Type="http://schemas.openxmlformats.org/officeDocument/2006/relationships/customXml" Target="../ink/ink398.xml"/><Relationship Id="rId64" Type="http://schemas.openxmlformats.org/officeDocument/2006/relationships/customXml" Target="../ink/ink406.xml"/><Relationship Id="rId69" Type="http://schemas.openxmlformats.org/officeDocument/2006/relationships/image" Target="../media/image413.png"/><Relationship Id="rId113" Type="http://schemas.openxmlformats.org/officeDocument/2006/relationships/image" Target="../media/image434.png"/><Relationship Id="rId118" Type="http://schemas.openxmlformats.org/officeDocument/2006/relationships/customXml" Target="../ink/ink434.xml"/><Relationship Id="rId134" Type="http://schemas.openxmlformats.org/officeDocument/2006/relationships/customXml" Target="../ink/ink442.xml"/><Relationship Id="rId139" Type="http://schemas.openxmlformats.org/officeDocument/2006/relationships/image" Target="../media/image447.png"/><Relationship Id="rId80" Type="http://schemas.openxmlformats.org/officeDocument/2006/relationships/customXml" Target="../ink/ink414.xml"/><Relationship Id="rId85" Type="http://schemas.openxmlformats.org/officeDocument/2006/relationships/image" Target="../media/image421.png"/><Relationship Id="rId12" Type="http://schemas.openxmlformats.org/officeDocument/2006/relationships/image" Target="../media/image387.png"/><Relationship Id="rId17" Type="http://schemas.openxmlformats.org/officeDocument/2006/relationships/customXml" Target="../ink/ink382.xml"/><Relationship Id="rId33" Type="http://schemas.openxmlformats.org/officeDocument/2006/relationships/image" Target="../media/image395.png"/><Relationship Id="rId38" Type="http://schemas.openxmlformats.org/officeDocument/2006/relationships/customXml" Target="../ink/ink393.xml"/><Relationship Id="rId59" Type="http://schemas.openxmlformats.org/officeDocument/2006/relationships/image" Target="../media/image408.png"/><Relationship Id="rId103" Type="http://schemas.openxmlformats.org/officeDocument/2006/relationships/image" Target="../media/image429.png"/><Relationship Id="rId108" Type="http://schemas.openxmlformats.org/officeDocument/2006/relationships/customXml" Target="../ink/ink429.xml"/><Relationship Id="rId124" Type="http://schemas.openxmlformats.org/officeDocument/2006/relationships/customXml" Target="../ink/ink437.xml"/><Relationship Id="rId129" Type="http://schemas.openxmlformats.org/officeDocument/2006/relationships/image" Target="../media/image442.png"/><Relationship Id="rId54" Type="http://schemas.openxmlformats.org/officeDocument/2006/relationships/customXml" Target="../ink/ink401.xml"/><Relationship Id="rId70" Type="http://schemas.openxmlformats.org/officeDocument/2006/relationships/customXml" Target="../ink/ink409.xml"/><Relationship Id="rId75" Type="http://schemas.openxmlformats.org/officeDocument/2006/relationships/image" Target="../media/image416.png"/><Relationship Id="rId91" Type="http://schemas.openxmlformats.org/officeDocument/2006/relationships/image" Target="../media/image423.png"/><Relationship Id="rId96" Type="http://schemas.openxmlformats.org/officeDocument/2006/relationships/customXml" Target="../ink/ink423.xml"/><Relationship Id="rId140" Type="http://schemas.openxmlformats.org/officeDocument/2006/relationships/customXml" Target="../ink/ink4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4.png"/><Relationship Id="rId23" Type="http://schemas.openxmlformats.org/officeDocument/2006/relationships/image" Target="../media/image390.png"/><Relationship Id="rId28" Type="http://schemas.openxmlformats.org/officeDocument/2006/relationships/customXml" Target="../ink/ink388.xml"/><Relationship Id="rId49" Type="http://schemas.openxmlformats.org/officeDocument/2006/relationships/image" Target="../media/image403.png"/><Relationship Id="rId114" Type="http://schemas.openxmlformats.org/officeDocument/2006/relationships/customXml" Target="../ink/ink432.xml"/><Relationship Id="rId119" Type="http://schemas.openxmlformats.org/officeDocument/2006/relationships/image" Target="../media/image437.png"/><Relationship Id="rId44" Type="http://schemas.openxmlformats.org/officeDocument/2006/relationships/customXml" Target="../ink/ink396.xml"/><Relationship Id="rId60" Type="http://schemas.openxmlformats.org/officeDocument/2006/relationships/customXml" Target="../ink/ink404.xml"/><Relationship Id="rId65" Type="http://schemas.openxmlformats.org/officeDocument/2006/relationships/image" Target="../media/image411.png"/><Relationship Id="rId81" Type="http://schemas.openxmlformats.org/officeDocument/2006/relationships/image" Target="../media/image419.png"/><Relationship Id="rId86" Type="http://schemas.openxmlformats.org/officeDocument/2006/relationships/customXml" Target="../ink/ink417.xml"/><Relationship Id="rId130" Type="http://schemas.openxmlformats.org/officeDocument/2006/relationships/customXml" Target="../ink/ink440.xml"/><Relationship Id="rId135" Type="http://schemas.openxmlformats.org/officeDocument/2006/relationships/image" Target="../media/image445.png"/><Relationship Id="rId13" Type="http://schemas.openxmlformats.org/officeDocument/2006/relationships/customXml" Target="../ink/ink379.xml"/><Relationship Id="rId18" Type="http://schemas.openxmlformats.org/officeDocument/2006/relationships/image" Target="../media/image388.png"/><Relationship Id="rId39" Type="http://schemas.openxmlformats.org/officeDocument/2006/relationships/image" Target="../media/image398.png"/><Relationship Id="rId109" Type="http://schemas.openxmlformats.org/officeDocument/2006/relationships/image" Target="../media/image432.png"/><Relationship Id="rId34" Type="http://schemas.openxmlformats.org/officeDocument/2006/relationships/customXml" Target="../ink/ink391.xml"/><Relationship Id="rId50" Type="http://schemas.openxmlformats.org/officeDocument/2006/relationships/customXml" Target="../ink/ink399.xml"/><Relationship Id="rId55" Type="http://schemas.openxmlformats.org/officeDocument/2006/relationships/image" Target="../media/image406.png"/><Relationship Id="rId76" Type="http://schemas.openxmlformats.org/officeDocument/2006/relationships/customXml" Target="../ink/ink412.xml"/><Relationship Id="rId97" Type="http://schemas.openxmlformats.org/officeDocument/2006/relationships/image" Target="../media/image426.png"/><Relationship Id="rId104" Type="http://schemas.openxmlformats.org/officeDocument/2006/relationships/customXml" Target="../ink/ink427.xml"/><Relationship Id="rId120" Type="http://schemas.openxmlformats.org/officeDocument/2006/relationships/customXml" Target="../ink/ink435.xml"/><Relationship Id="rId125" Type="http://schemas.openxmlformats.org/officeDocument/2006/relationships/image" Target="../media/image440.png"/><Relationship Id="rId7" Type="http://schemas.openxmlformats.org/officeDocument/2006/relationships/customXml" Target="../ink/ink376.xml"/><Relationship Id="rId71" Type="http://schemas.openxmlformats.org/officeDocument/2006/relationships/image" Target="../media/image414.png"/><Relationship Id="rId92" Type="http://schemas.openxmlformats.org/officeDocument/2006/relationships/customXml" Target="../ink/ink421.xml"/><Relationship Id="rId2" Type="http://schemas.openxmlformats.org/officeDocument/2006/relationships/image" Target="../media/image98.png"/><Relationship Id="rId29" Type="http://schemas.openxmlformats.org/officeDocument/2006/relationships/image" Target="../media/image393.png"/><Relationship Id="rId24" Type="http://schemas.openxmlformats.org/officeDocument/2006/relationships/customXml" Target="../ink/ink386.xml"/><Relationship Id="rId40" Type="http://schemas.openxmlformats.org/officeDocument/2006/relationships/customXml" Target="../ink/ink394.xml"/><Relationship Id="rId45" Type="http://schemas.openxmlformats.org/officeDocument/2006/relationships/image" Target="../media/image401.png"/><Relationship Id="rId66" Type="http://schemas.openxmlformats.org/officeDocument/2006/relationships/customXml" Target="../ink/ink407.xml"/><Relationship Id="rId87" Type="http://schemas.openxmlformats.org/officeDocument/2006/relationships/customXml" Target="../ink/ink418.xml"/><Relationship Id="rId110" Type="http://schemas.openxmlformats.org/officeDocument/2006/relationships/customXml" Target="../ink/ink430.xml"/><Relationship Id="rId115" Type="http://schemas.openxmlformats.org/officeDocument/2006/relationships/image" Target="../media/image435.png"/><Relationship Id="rId131" Type="http://schemas.openxmlformats.org/officeDocument/2006/relationships/image" Target="../media/image443.png"/><Relationship Id="rId136" Type="http://schemas.openxmlformats.org/officeDocument/2006/relationships/customXml" Target="../ink/ink443.xml"/><Relationship Id="rId61" Type="http://schemas.openxmlformats.org/officeDocument/2006/relationships/image" Target="../media/image409.png"/><Relationship Id="rId82" Type="http://schemas.openxmlformats.org/officeDocument/2006/relationships/customXml" Target="../ink/ink415.xml"/><Relationship Id="rId19" Type="http://schemas.openxmlformats.org/officeDocument/2006/relationships/customXml" Target="../ink/ink383.xml"/><Relationship Id="rId14" Type="http://schemas.openxmlformats.org/officeDocument/2006/relationships/image" Target="../media/image165.png"/><Relationship Id="rId30" Type="http://schemas.openxmlformats.org/officeDocument/2006/relationships/customXml" Target="../ink/ink389.xml"/><Relationship Id="rId35" Type="http://schemas.openxmlformats.org/officeDocument/2006/relationships/image" Target="../media/image396.png"/><Relationship Id="rId56" Type="http://schemas.openxmlformats.org/officeDocument/2006/relationships/customXml" Target="../ink/ink402.xml"/><Relationship Id="rId77" Type="http://schemas.openxmlformats.org/officeDocument/2006/relationships/image" Target="../media/image417.png"/><Relationship Id="rId100" Type="http://schemas.openxmlformats.org/officeDocument/2006/relationships/customXml" Target="../ink/ink425.xml"/><Relationship Id="rId105" Type="http://schemas.openxmlformats.org/officeDocument/2006/relationships/image" Target="../media/image430.png"/><Relationship Id="rId126" Type="http://schemas.openxmlformats.org/officeDocument/2006/relationships/customXml" Target="../ink/ink438.xml"/><Relationship Id="rId8" Type="http://schemas.openxmlformats.org/officeDocument/2006/relationships/image" Target="../media/image385.png"/><Relationship Id="rId51" Type="http://schemas.openxmlformats.org/officeDocument/2006/relationships/image" Target="../media/image404.png"/><Relationship Id="rId72" Type="http://schemas.openxmlformats.org/officeDocument/2006/relationships/customXml" Target="../ink/ink410.xml"/><Relationship Id="rId93" Type="http://schemas.openxmlformats.org/officeDocument/2006/relationships/image" Target="../media/image424.png"/><Relationship Id="rId98" Type="http://schemas.openxmlformats.org/officeDocument/2006/relationships/customXml" Target="../ink/ink424.xml"/><Relationship Id="rId121" Type="http://schemas.openxmlformats.org/officeDocument/2006/relationships/image" Target="../media/image438.png"/><Relationship Id="rId3" Type="http://schemas.openxmlformats.org/officeDocument/2006/relationships/image" Target="../media/image99.png"/><Relationship Id="rId25" Type="http://schemas.openxmlformats.org/officeDocument/2006/relationships/image" Target="../media/image391.png"/><Relationship Id="rId46" Type="http://schemas.openxmlformats.org/officeDocument/2006/relationships/customXml" Target="../ink/ink397.xml"/><Relationship Id="rId67" Type="http://schemas.openxmlformats.org/officeDocument/2006/relationships/image" Target="../media/image412.png"/><Relationship Id="rId116" Type="http://schemas.openxmlformats.org/officeDocument/2006/relationships/customXml" Target="../ink/ink433.xml"/><Relationship Id="rId137" Type="http://schemas.openxmlformats.org/officeDocument/2006/relationships/image" Target="../media/image446.png"/><Relationship Id="rId20" Type="http://schemas.openxmlformats.org/officeDocument/2006/relationships/image" Target="../media/image389.png"/><Relationship Id="rId41" Type="http://schemas.openxmlformats.org/officeDocument/2006/relationships/image" Target="../media/image399.png"/><Relationship Id="rId62" Type="http://schemas.openxmlformats.org/officeDocument/2006/relationships/customXml" Target="../ink/ink405.xml"/><Relationship Id="rId83" Type="http://schemas.openxmlformats.org/officeDocument/2006/relationships/image" Target="../media/image420.png"/><Relationship Id="rId88" Type="http://schemas.openxmlformats.org/officeDocument/2006/relationships/customXml" Target="../ink/ink419.xml"/><Relationship Id="rId111" Type="http://schemas.openxmlformats.org/officeDocument/2006/relationships/image" Target="../media/image433.png"/><Relationship Id="rId132" Type="http://schemas.openxmlformats.org/officeDocument/2006/relationships/customXml" Target="../ink/ink441.xml"/><Relationship Id="rId15" Type="http://schemas.openxmlformats.org/officeDocument/2006/relationships/customXml" Target="../ink/ink380.xml"/><Relationship Id="rId36" Type="http://schemas.openxmlformats.org/officeDocument/2006/relationships/customXml" Target="../ink/ink392.xml"/><Relationship Id="rId57" Type="http://schemas.openxmlformats.org/officeDocument/2006/relationships/image" Target="../media/image407.png"/><Relationship Id="rId106" Type="http://schemas.openxmlformats.org/officeDocument/2006/relationships/customXml" Target="../ink/ink428.xml"/><Relationship Id="rId127" Type="http://schemas.openxmlformats.org/officeDocument/2006/relationships/image" Target="../media/image441.png"/><Relationship Id="rId10" Type="http://schemas.openxmlformats.org/officeDocument/2006/relationships/image" Target="../media/image386.png"/><Relationship Id="rId31" Type="http://schemas.openxmlformats.org/officeDocument/2006/relationships/image" Target="../media/image394.png"/><Relationship Id="rId52" Type="http://schemas.openxmlformats.org/officeDocument/2006/relationships/customXml" Target="../ink/ink400.xml"/><Relationship Id="rId73" Type="http://schemas.openxmlformats.org/officeDocument/2006/relationships/image" Target="../media/image415.png"/><Relationship Id="rId78" Type="http://schemas.openxmlformats.org/officeDocument/2006/relationships/customXml" Target="../ink/ink413.xml"/><Relationship Id="rId94" Type="http://schemas.openxmlformats.org/officeDocument/2006/relationships/customXml" Target="../ink/ink422.xml"/><Relationship Id="rId99" Type="http://schemas.openxmlformats.org/officeDocument/2006/relationships/image" Target="../media/image427.png"/><Relationship Id="rId101" Type="http://schemas.openxmlformats.org/officeDocument/2006/relationships/image" Target="../media/image428.png"/><Relationship Id="rId122" Type="http://schemas.openxmlformats.org/officeDocument/2006/relationships/customXml" Target="../ink/ink436.xml"/><Relationship Id="rId4" Type="http://schemas.openxmlformats.org/officeDocument/2006/relationships/image" Target="../media/image156.png"/><Relationship Id="rId9" Type="http://schemas.openxmlformats.org/officeDocument/2006/relationships/customXml" Target="../ink/ink377.xml"/><Relationship Id="rId26" Type="http://schemas.openxmlformats.org/officeDocument/2006/relationships/customXml" Target="../ink/ink387.xml"/><Relationship Id="rId47" Type="http://schemas.openxmlformats.org/officeDocument/2006/relationships/image" Target="../media/image402.png"/><Relationship Id="rId68" Type="http://schemas.openxmlformats.org/officeDocument/2006/relationships/customXml" Target="../ink/ink408.xml"/><Relationship Id="rId89" Type="http://schemas.openxmlformats.org/officeDocument/2006/relationships/image" Target="../media/image422.png"/><Relationship Id="rId112" Type="http://schemas.openxmlformats.org/officeDocument/2006/relationships/customXml" Target="../ink/ink431.xml"/><Relationship Id="rId133" Type="http://schemas.openxmlformats.org/officeDocument/2006/relationships/image" Target="../media/image44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446.xml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1.png"/><Relationship Id="rId5" Type="http://schemas.openxmlformats.org/officeDocument/2006/relationships/customXml" Target="../ink/ink447.xml"/><Relationship Id="rId4" Type="http://schemas.openxmlformats.org/officeDocument/2006/relationships/image" Target="../media/image165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54.png"/><Relationship Id="rId18" Type="http://schemas.openxmlformats.org/officeDocument/2006/relationships/customXml" Target="../ink/ink454.xml"/><Relationship Id="rId26" Type="http://schemas.openxmlformats.org/officeDocument/2006/relationships/customXml" Target="../ink/ink458.xml"/><Relationship Id="rId39" Type="http://schemas.openxmlformats.org/officeDocument/2006/relationships/image" Target="../media/image466.png"/><Relationship Id="rId21" Type="http://schemas.openxmlformats.org/officeDocument/2006/relationships/image" Target="../media/image457.png"/><Relationship Id="rId34" Type="http://schemas.openxmlformats.org/officeDocument/2006/relationships/customXml" Target="../ink/ink462.xml"/><Relationship Id="rId42" Type="http://schemas.openxmlformats.org/officeDocument/2006/relationships/customXml" Target="../ink/ink466.xml"/><Relationship Id="rId47" Type="http://schemas.openxmlformats.org/officeDocument/2006/relationships/image" Target="../media/image470.png"/><Relationship Id="rId7" Type="http://schemas.openxmlformats.org/officeDocument/2006/relationships/image" Target="../media/image451.png"/><Relationship Id="rId2" Type="http://schemas.openxmlformats.org/officeDocument/2006/relationships/image" Target="../media/image202.png"/><Relationship Id="rId16" Type="http://schemas.openxmlformats.org/officeDocument/2006/relationships/customXml" Target="../ink/ink453.xml"/><Relationship Id="rId29" Type="http://schemas.openxmlformats.org/officeDocument/2006/relationships/image" Target="../media/image4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48.xml"/><Relationship Id="rId11" Type="http://schemas.openxmlformats.org/officeDocument/2006/relationships/image" Target="../media/image453.png"/><Relationship Id="rId24" Type="http://schemas.openxmlformats.org/officeDocument/2006/relationships/customXml" Target="../ink/ink457.xml"/><Relationship Id="rId32" Type="http://schemas.openxmlformats.org/officeDocument/2006/relationships/customXml" Target="../ink/ink461.xml"/><Relationship Id="rId37" Type="http://schemas.openxmlformats.org/officeDocument/2006/relationships/image" Target="../media/image465.png"/><Relationship Id="rId40" Type="http://schemas.openxmlformats.org/officeDocument/2006/relationships/customXml" Target="../ink/ink465.xml"/><Relationship Id="rId45" Type="http://schemas.openxmlformats.org/officeDocument/2006/relationships/image" Target="../media/image469.png"/><Relationship Id="rId5" Type="http://schemas.openxmlformats.org/officeDocument/2006/relationships/image" Target="../media/image276.png"/><Relationship Id="rId15" Type="http://schemas.openxmlformats.org/officeDocument/2006/relationships/image" Target="../media/image455.png"/><Relationship Id="rId23" Type="http://schemas.openxmlformats.org/officeDocument/2006/relationships/image" Target="../media/image458.png"/><Relationship Id="rId28" Type="http://schemas.openxmlformats.org/officeDocument/2006/relationships/customXml" Target="../ink/ink459.xml"/><Relationship Id="rId36" Type="http://schemas.openxmlformats.org/officeDocument/2006/relationships/customXml" Target="../ink/ink463.xml"/><Relationship Id="rId10" Type="http://schemas.openxmlformats.org/officeDocument/2006/relationships/customXml" Target="../ink/ink450.xml"/><Relationship Id="rId19" Type="http://schemas.openxmlformats.org/officeDocument/2006/relationships/image" Target="../media/image165.png"/><Relationship Id="rId31" Type="http://schemas.openxmlformats.org/officeDocument/2006/relationships/image" Target="../media/image462.png"/><Relationship Id="rId44" Type="http://schemas.openxmlformats.org/officeDocument/2006/relationships/customXml" Target="../ink/ink467.xml"/><Relationship Id="rId4" Type="http://schemas.openxmlformats.org/officeDocument/2006/relationships/image" Target="../media/image275.png"/><Relationship Id="rId9" Type="http://schemas.openxmlformats.org/officeDocument/2006/relationships/image" Target="../media/image452.png"/><Relationship Id="rId14" Type="http://schemas.openxmlformats.org/officeDocument/2006/relationships/customXml" Target="../ink/ink452.xml"/><Relationship Id="rId22" Type="http://schemas.openxmlformats.org/officeDocument/2006/relationships/customXml" Target="../ink/ink456.xml"/><Relationship Id="rId27" Type="http://schemas.openxmlformats.org/officeDocument/2006/relationships/image" Target="../media/image460.png"/><Relationship Id="rId30" Type="http://schemas.openxmlformats.org/officeDocument/2006/relationships/customXml" Target="../ink/ink460.xml"/><Relationship Id="rId35" Type="http://schemas.openxmlformats.org/officeDocument/2006/relationships/image" Target="../media/image464.png"/><Relationship Id="rId43" Type="http://schemas.openxmlformats.org/officeDocument/2006/relationships/image" Target="../media/image468.png"/><Relationship Id="rId8" Type="http://schemas.openxmlformats.org/officeDocument/2006/relationships/customXml" Target="../ink/ink449.xml"/><Relationship Id="rId3" Type="http://schemas.openxmlformats.org/officeDocument/2006/relationships/image" Target="../media/image156.png"/><Relationship Id="rId12" Type="http://schemas.openxmlformats.org/officeDocument/2006/relationships/customXml" Target="../ink/ink451.xml"/><Relationship Id="rId17" Type="http://schemas.openxmlformats.org/officeDocument/2006/relationships/image" Target="../media/image456.png"/><Relationship Id="rId25" Type="http://schemas.openxmlformats.org/officeDocument/2006/relationships/image" Target="../media/image459.png"/><Relationship Id="rId33" Type="http://schemas.openxmlformats.org/officeDocument/2006/relationships/image" Target="../media/image463.png"/><Relationship Id="rId38" Type="http://schemas.openxmlformats.org/officeDocument/2006/relationships/customXml" Target="../ink/ink464.xml"/><Relationship Id="rId46" Type="http://schemas.openxmlformats.org/officeDocument/2006/relationships/customXml" Target="../ink/ink468.xml"/><Relationship Id="rId20" Type="http://schemas.openxmlformats.org/officeDocument/2006/relationships/customXml" Target="../ink/ink455.xml"/><Relationship Id="rId41" Type="http://schemas.openxmlformats.org/officeDocument/2006/relationships/image" Target="../media/image467.png"/></Relationships>
</file>

<file path=ppt/slides/_rels/slide1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479.xml"/><Relationship Id="rId21" Type="http://schemas.openxmlformats.org/officeDocument/2006/relationships/image" Target="../media/image480.png"/><Relationship Id="rId42" Type="http://schemas.openxmlformats.org/officeDocument/2006/relationships/customXml" Target="../ink/ink487.xml"/><Relationship Id="rId47" Type="http://schemas.openxmlformats.org/officeDocument/2006/relationships/image" Target="../media/image493.png"/><Relationship Id="rId63" Type="http://schemas.openxmlformats.org/officeDocument/2006/relationships/image" Target="../media/image501.png"/><Relationship Id="rId68" Type="http://schemas.openxmlformats.org/officeDocument/2006/relationships/customXml" Target="../ink/ink500.xml"/><Relationship Id="rId84" Type="http://schemas.openxmlformats.org/officeDocument/2006/relationships/customXml" Target="../ink/ink508.xml"/><Relationship Id="rId89" Type="http://schemas.openxmlformats.org/officeDocument/2006/relationships/image" Target="../media/image514.png"/><Relationship Id="rId16" Type="http://schemas.openxmlformats.org/officeDocument/2006/relationships/customXml" Target="../ink/ink474.xml"/><Relationship Id="rId107" Type="http://schemas.openxmlformats.org/officeDocument/2006/relationships/image" Target="../media/image523.png"/><Relationship Id="rId11" Type="http://schemas.openxmlformats.org/officeDocument/2006/relationships/image" Target="../media/image475.png"/><Relationship Id="rId32" Type="http://schemas.openxmlformats.org/officeDocument/2006/relationships/customXml" Target="../ink/ink482.xml"/><Relationship Id="rId37" Type="http://schemas.openxmlformats.org/officeDocument/2006/relationships/image" Target="../media/image488.png"/><Relationship Id="rId53" Type="http://schemas.openxmlformats.org/officeDocument/2006/relationships/image" Target="../media/image496.png"/><Relationship Id="rId58" Type="http://schemas.openxmlformats.org/officeDocument/2006/relationships/customXml" Target="../ink/ink495.xml"/><Relationship Id="rId74" Type="http://schemas.openxmlformats.org/officeDocument/2006/relationships/customXml" Target="../ink/ink503.xml"/><Relationship Id="rId79" Type="http://schemas.openxmlformats.org/officeDocument/2006/relationships/image" Target="../media/image509.png"/><Relationship Id="rId102" Type="http://schemas.openxmlformats.org/officeDocument/2006/relationships/customXml" Target="../ink/ink517.xml"/><Relationship Id="rId5" Type="http://schemas.openxmlformats.org/officeDocument/2006/relationships/image" Target="../media/image351.png"/><Relationship Id="rId90" Type="http://schemas.openxmlformats.org/officeDocument/2006/relationships/customXml" Target="../ink/ink511.xml"/><Relationship Id="rId95" Type="http://schemas.openxmlformats.org/officeDocument/2006/relationships/image" Target="../media/image517.png"/><Relationship Id="rId22" Type="http://schemas.openxmlformats.org/officeDocument/2006/relationships/customXml" Target="../ink/ink477.xml"/><Relationship Id="rId27" Type="http://schemas.openxmlformats.org/officeDocument/2006/relationships/image" Target="../media/image483.png"/><Relationship Id="rId43" Type="http://schemas.openxmlformats.org/officeDocument/2006/relationships/image" Target="../media/image491.png"/><Relationship Id="rId48" Type="http://schemas.openxmlformats.org/officeDocument/2006/relationships/customXml" Target="../ink/ink490.xml"/><Relationship Id="rId64" Type="http://schemas.openxmlformats.org/officeDocument/2006/relationships/customXml" Target="../ink/ink498.xml"/><Relationship Id="rId69" Type="http://schemas.openxmlformats.org/officeDocument/2006/relationships/image" Target="../media/image504.png"/><Relationship Id="rId80" Type="http://schemas.openxmlformats.org/officeDocument/2006/relationships/customXml" Target="../ink/ink506.xml"/><Relationship Id="rId85" Type="http://schemas.openxmlformats.org/officeDocument/2006/relationships/image" Target="../media/image512.png"/><Relationship Id="rId12" Type="http://schemas.openxmlformats.org/officeDocument/2006/relationships/customXml" Target="../ink/ink472.xml"/><Relationship Id="rId17" Type="http://schemas.openxmlformats.org/officeDocument/2006/relationships/image" Target="../media/image478.png"/><Relationship Id="rId33" Type="http://schemas.openxmlformats.org/officeDocument/2006/relationships/image" Target="../media/image486.png"/><Relationship Id="rId38" Type="http://schemas.openxmlformats.org/officeDocument/2006/relationships/customXml" Target="../ink/ink485.xml"/><Relationship Id="rId59" Type="http://schemas.openxmlformats.org/officeDocument/2006/relationships/image" Target="../media/image499.png"/><Relationship Id="rId103" Type="http://schemas.openxmlformats.org/officeDocument/2006/relationships/image" Target="../media/image521.png"/><Relationship Id="rId108" Type="http://schemas.openxmlformats.org/officeDocument/2006/relationships/customXml" Target="../ink/ink520.xml"/><Relationship Id="rId54" Type="http://schemas.openxmlformats.org/officeDocument/2006/relationships/customXml" Target="../ink/ink493.xml"/><Relationship Id="rId70" Type="http://schemas.openxmlformats.org/officeDocument/2006/relationships/customXml" Target="../ink/ink501.xml"/><Relationship Id="rId75" Type="http://schemas.openxmlformats.org/officeDocument/2006/relationships/image" Target="../media/image507.png"/><Relationship Id="rId91" Type="http://schemas.openxmlformats.org/officeDocument/2006/relationships/image" Target="../media/image515.png"/><Relationship Id="rId96" Type="http://schemas.openxmlformats.org/officeDocument/2006/relationships/customXml" Target="../ink/ink51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69.xml"/><Relationship Id="rId15" Type="http://schemas.openxmlformats.org/officeDocument/2006/relationships/image" Target="../media/image477.png"/><Relationship Id="rId23" Type="http://schemas.openxmlformats.org/officeDocument/2006/relationships/image" Target="../media/image481.png"/><Relationship Id="rId28" Type="http://schemas.openxmlformats.org/officeDocument/2006/relationships/customXml" Target="../ink/ink480.xml"/><Relationship Id="rId36" Type="http://schemas.openxmlformats.org/officeDocument/2006/relationships/customXml" Target="../ink/ink484.xml"/><Relationship Id="rId49" Type="http://schemas.openxmlformats.org/officeDocument/2006/relationships/image" Target="../media/image494.png"/><Relationship Id="rId57" Type="http://schemas.openxmlformats.org/officeDocument/2006/relationships/image" Target="../media/image498.png"/><Relationship Id="rId106" Type="http://schemas.openxmlformats.org/officeDocument/2006/relationships/customXml" Target="../ink/ink519.xml"/><Relationship Id="rId10" Type="http://schemas.openxmlformats.org/officeDocument/2006/relationships/customXml" Target="../ink/ink471.xml"/><Relationship Id="rId31" Type="http://schemas.openxmlformats.org/officeDocument/2006/relationships/image" Target="../media/image485.png"/><Relationship Id="rId44" Type="http://schemas.openxmlformats.org/officeDocument/2006/relationships/customXml" Target="../ink/ink488.xml"/><Relationship Id="rId52" Type="http://schemas.openxmlformats.org/officeDocument/2006/relationships/customXml" Target="../ink/ink492.xml"/><Relationship Id="rId60" Type="http://schemas.openxmlformats.org/officeDocument/2006/relationships/customXml" Target="../ink/ink496.xml"/><Relationship Id="rId65" Type="http://schemas.openxmlformats.org/officeDocument/2006/relationships/image" Target="../media/image502.png"/><Relationship Id="rId73" Type="http://schemas.openxmlformats.org/officeDocument/2006/relationships/image" Target="../media/image506.png"/><Relationship Id="rId78" Type="http://schemas.openxmlformats.org/officeDocument/2006/relationships/customXml" Target="../ink/ink505.xml"/><Relationship Id="rId81" Type="http://schemas.openxmlformats.org/officeDocument/2006/relationships/image" Target="../media/image510.png"/><Relationship Id="rId86" Type="http://schemas.openxmlformats.org/officeDocument/2006/relationships/customXml" Target="../ink/ink509.xml"/><Relationship Id="rId94" Type="http://schemas.openxmlformats.org/officeDocument/2006/relationships/customXml" Target="../ink/ink513.xml"/><Relationship Id="rId99" Type="http://schemas.openxmlformats.org/officeDocument/2006/relationships/image" Target="../media/image519.png"/><Relationship Id="rId101" Type="http://schemas.openxmlformats.org/officeDocument/2006/relationships/image" Target="../media/image520.png"/><Relationship Id="rId4" Type="http://schemas.openxmlformats.org/officeDocument/2006/relationships/image" Target="../media/image341.png"/><Relationship Id="rId9" Type="http://schemas.openxmlformats.org/officeDocument/2006/relationships/image" Target="../media/image474.png"/><Relationship Id="rId13" Type="http://schemas.openxmlformats.org/officeDocument/2006/relationships/image" Target="../media/image476.png"/><Relationship Id="rId18" Type="http://schemas.openxmlformats.org/officeDocument/2006/relationships/customXml" Target="../ink/ink475.xml"/><Relationship Id="rId39" Type="http://schemas.openxmlformats.org/officeDocument/2006/relationships/image" Target="../media/image489.png"/><Relationship Id="rId109" Type="http://schemas.openxmlformats.org/officeDocument/2006/relationships/image" Target="../media/image524.png"/><Relationship Id="rId34" Type="http://schemas.openxmlformats.org/officeDocument/2006/relationships/customXml" Target="../ink/ink483.xml"/><Relationship Id="rId50" Type="http://schemas.openxmlformats.org/officeDocument/2006/relationships/customXml" Target="../ink/ink491.xml"/><Relationship Id="rId55" Type="http://schemas.openxmlformats.org/officeDocument/2006/relationships/image" Target="../media/image497.png"/><Relationship Id="rId76" Type="http://schemas.openxmlformats.org/officeDocument/2006/relationships/customXml" Target="../ink/ink504.xml"/><Relationship Id="rId97" Type="http://schemas.openxmlformats.org/officeDocument/2006/relationships/image" Target="../media/image518.png"/><Relationship Id="rId104" Type="http://schemas.openxmlformats.org/officeDocument/2006/relationships/customXml" Target="../ink/ink518.xml"/><Relationship Id="rId7" Type="http://schemas.openxmlformats.org/officeDocument/2006/relationships/image" Target="../media/image473.png"/><Relationship Id="rId71" Type="http://schemas.openxmlformats.org/officeDocument/2006/relationships/image" Target="../media/image505.png"/><Relationship Id="rId92" Type="http://schemas.openxmlformats.org/officeDocument/2006/relationships/customXml" Target="../ink/ink512.xml"/><Relationship Id="rId2" Type="http://schemas.openxmlformats.org/officeDocument/2006/relationships/image" Target="../media/image202.png"/><Relationship Id="rId29" Type="http://schemas.openxmlformats.org/officeDocument/2006/relationships/image" Target="../media/image484.png"/><Relationship Id="rId24" Type="http://schemas.openxmlformats.org/officeDocument/2006/relationships/customXml" Target="../ink/ink478.xml"/><Relationship Id="rId40" Type="http://schemas.openxmlformats.org/officeDocument/2006/relationships/customXml" Target="../ink/ink486.xml"/><Relationship Id="rId45" Type="http://schemas.openxmlformats.org/officeDocument/2006/relationships/image" Target="../media/image492.png"/><Relationship Id="rId66" Type="http://schemas.openxmlformats.org/officeDocument/2006/relationships/customXml" Target="../ink/ink499.xml"/><Relationship Id="rId87" Type="http://schemas.openxmlformats.org/officeDocument/2006/relationships/image" Target="../media/image513.png"/><Relationship Id="rId110" Type="http://schemas.openxmlformats.org/officeDocument/2006/relationships/customXml" Target="../ink/ink521.xml"/><Relationship Id="rId61" Type="http://schemas.openxmlformats.org/officeDocument/2006/relationships/image" Target="../media/image500.png"/><Relationship Id="rId82" Type="http://schemas.openxmlformats.org/officeDocument/2006/relationships/customXml" Target="../ink/ink507.xml"/><Relationship Id="rId19" Type="http://schemas.openxmlformats.org/officeDocument/2006/relationships/image" Target="../media/image479.png"/><Relationship Id="rId14" Type="http://schemas.openxmlformats.org/officeDocument/2006/relationships/customXml" Target="../ink/ink473.xml"/><Relationship Id="rId30" Type="http://schemas.openxmlformats.org/officeDocument/2006/relationships/customXml" Target="../ink/ink481.xml"/><Relationship Id="rId35" Type="http://schemas.openxmlformats.org/officeDocument/2006/relationships/image" Target="../media/image487.png"/><Relationship Id="rId56" Type="http://schemas.openxmlformats.org/officeDocument/2006/relationships/customXml" Target="../ink/ink494.xml"/><Relationship Id="rId77" Type="http://schemas.openxmlformats.org/officeDocument/2006/relationships/image" Target="../media/image508.png"/><Relationship Id="rId100" Type="http://schemas.openxmlformats.org/officeDocument/2006/relationships/customXml" Target="../ink/ink516.xml"/><Relationship Id="rId105" Type="http://schemas.openxmlformats.org/officeDocument/2006/relationships/image" Target="../media/image522.png"/><Relationship Id="rId8" Type="http://schemas.openxmlformats.org/officeDocument/2006/relationships/customXml" Target="../ink/ink470.xml"/><Relationship Id="rId51" Type="http://schemas.openxmlformats.org/officeDocument/2006/relationships/image" Target="../media/image495.png"/><Relationship Id="rId72" Type="http://schemas.openxmlformats.org/officeDocument/2006/relationships/customXml" Target="../ink/ink502.xml"/><Relationship Id="rId93" Type="http://schemas.openxmlformats.org/officeDocument/2006/relationships/image" Target="../media/image516.png"/><Relationship Id="rId98" Type="http://schemas.openxmlformats.org/officeDocument/2006/relationships/customXml" Target="../ink/ink515.xml"/><Relationship Id="rId3" Type="http://schemas.openxmlformats.org/officeDocument/2006/relationships/image" Target="../media/image275.png"/><Relationship Id="rId25" Type="http://schemas.openxmlformats.org/officeDocument/2006/relationships/image" Target="../media/image482.png"/><Relationship Id="rId46" Type="http://schemas.openxmlformats.org/officeDocument/2006/relationships/customXml" Target="../ink/ink489.xml"/><Relationship Id="rId67" Type="http://schemas.openxmlformats.org/officeDocument/2006/relationships/image" Target="../media/image503.png"/><Relationship Id="rId20" Type="http://schemas.openxmlformats.org/officeDocument/2006/relationships/customXml" Target="../ink/ink476.xml"/><Relationship Id="rId41" Type="http://schemas.openxmlformats.org/officeDocument/2006/relationships/image" Target="../media/image490.png"/><Relationship Id="rId62" Type="http://schemas.openxmlformats.org/officeDocument/2006/relationships/customXml" Target="../ink/ink497.xml"/><Relationship Id="rId83" Type="http://schemas.openxmlformats.org/officeDocument/2006/relationships/image" Target="../media/image511.png"/><Relationship Id="rId88" Type="http://schemas.openxmlformats.org/officeDocument/2006/relationships/customXml" Target="../ink/ink510.xml"/><Relationship Id="rId111" Type="http://schemas.openxmlformats.org/officeDocument/2006/relationships/image" Target="../media/image525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538.png"/><Relationship Id="rId21" Type="http://schemas.openxmlformats.org/officeDocument/2006/relationships/customXml" Target="../ink/ink530.xml"/><Relationship Id="rId34" Type="http://schemas.openxmlformats.org/officeDocument/2006/relationships/image" Target="../media/image542.png"/><Relationship Id="rId42" Type="http://schemas.openxmlformats.org/officeDocument/2006/relationships/image" Target="../media/image546.png"/><Relationship Id="rId47" Type="http://schemas.openxmlformats.org/officeDocument/2006/relationships/customXml" Target="../ink/ink543.xml"/><Relationship Id="rId50" Type="http://schemas.openxmlformats.org/officeDocument/2006/relationships/image" Target="../media/image550.png"/><Relationship Id="rId55" Type="http://schemas.openxmlformats.org/officeDocument/2006/relationships/customXml" Target="../ink/ink547.xml"/><Relationship Id="rId63" Type="http://schemas.openxmlformats.org/officeDocument/2006/relationships/customXml" Target="../ink/ink551.xml"/><Relationship Id="rId68" Type="http://schemas.openxmlformats.org/officeDocument/2006/relationships/image" Target="../media/image558.png"/><Relationship Id="rId7" Type="http://schemas.openxmlformats.org/officeDocument/2006/relationships/customXml" Target="../ink/ink523.xml"/><Relationship Id="rId2" Type="http://schemas.openxmlformats.org/officeDocument/2006/relationships/image" Target="../media/image377.png"/><Relationship Id="rId16" Type="http://schemas.openxmlformats.org/officeDocument/2006/relationships/image" Target="../media/image533.png"/><Relationship Id="rId29" Type="http://schemas.openxmlformats.org/officeDocument/2006/relationships/customXml" Target="../ink/ink534.xml"/><Relationship Id="rId11" Type="http://schemas.openxmlformats.org/officeDocument/2006/relationships/customXml" Target="../ink/ink525.xml"/><Relationship Id="rId24" Type="http://schemas.openxmlformats.org/officeDocument/2006/relationships/image" Target="../media/image537.png"/><Relationship Id="rId32" Type="http://schemas.openxmlformats.org/officeDocument/2006/relationships/image" Target="../media/image541.png"/><Relationship Id="rId37" Type="http://schemas.openxmlformats.org/officeDocument/2006/relationships/customXml" Target="../ink/ink538.xml"/><Relationship Id="rId40" Type="http://schemas.openxmlformats.org/officeDocument/2006/relationships/image" Target="../media/image545.png"/><Relationship Id="rId45" Type="http://schemas.openxmlformats.org/officeDocument/2006/relationships/customXml" Target="../ink/ink542.xml"/><Relationship Id="rId53" Type="http://schemas.openxmlformats.org/officeDocument/2006/relationships/customXml" Target="../ink/ink546.xml"/><Relationship Id="rId58" Type="http://schemas.openxmlformats.org/officeDocument/2006/relationships/image" Target="../media/image554.png"/><Relationship Id="rId66" Type="http://schemas.openxmlformats.org/officeDocument/2006/relationships/image" Target="../media/image557.png"/><Relationship Id="rId5" Type="http://schemas.openxmlformats.org/officeDocument/2006/relationships/customXml" Target="../ink/ink522.xml"/><Relationship Id="rId61" Type="http://schemas.openxmlformats.org/officeDocument/2006/relationships/customXml" Target="../ink/ink550.xml"/><Relationship Id="rId19" Type="http://schemas.openxmlformats.org/officeDocument/2006/relationships/customXml" Target="../ink/ink529.xml"/><Relationship Id="rId14" Type="http://schemas.openxmlformats.org/officeDocument/2006/relationships/image" Target="../media/image532.png"/><Relationship Id="rId22" Type="http://schemas.openxmlformats.org/officeDocument/2006/relationships/image" Target="../media/image536.png"/><Relationship Id="rId27" Type="http://schemas.openxmlformats.org/officeDocument/2006/relationships/customXml" Target="../ink/ink533.xml"/><Relationship Id="rId30" Type="http://schemas.openxmlformats.org/officeDocument/2006/relationships/image" Target="../media/image540.png"/><Relationship Id="rId35" Type="http://schemas.openxmlformats.org/officeDocument/2006/relationships/customXml" Target="../ink/ink537.xml"/><Relationship Id="rId43" Type="http://schemas.openxmlformats.org/officeDocument/2006/relationships/customXml" Target="../ink/ink541.xml"/><Relationship Id="rId48" Type="http://schemas.openxmlformats.org/officeDocument/2006/relationships/image" Target="../media/image549.png"/><Relationship Id="rId56" Type="http://schemas.openxmlformats.org/officeDocument/2006/relationships/image" Target="../media/image553.png"/><Relationship Id="rId64" Type="http://schemas.openxmlformats.org/officeDocument/2006/relationships/image" Target="../media/image165.png"/><Relationship Id="rId8" Type="http://schemas.openxmlformats.org/officeDocument/2006/relationships/image" Target="../media/image529.png"/><Relationship Id="rId51" Type="http://schemas.openxmlformats.org/officeDocument/2006/relationships/customXml" Target="../ink/ink545.xml"/><Relationship Id="rId3" Type="http://schemas.openxmlformats.org/officeDocument/2006/relationships/image" Target="../media/image341.png"/><Relationship Id="rId12" Type="http://schemas.openxmlformats.org/officeDocument/2006/relationships/image" Target="../media/image531.png"/><Relationship Id="rId17" Type="http://schemas.openxmlformats.org/officeDocument/2006/relationships/customXml" Target="../ink/ink528.xml"/><Relationship Id="rId25" Type="http://schemas.openxmlformats.org/officeDocument/2006/relationships/customXml" Target="../ink/ink532.xml"/><Relationship Id="rId33" Type="http://schemas.openxmlformats.org/officeDocument/2006/relationships/customXml" Target="../ink/ink536.xml"/><Relationship Id="rId38" Type="http://schemas.openxmlformats.org/officeDocument/2006/relationships/image" Target="../media/image544.png"/><Relationship Id="rId46" Type="http://schemas.openxmlformats.org/officeDocument/2006/relationships/image" Target="../media/image548.png"/><Relationship Id="rId59" Type="http://schemas.openxmlformats.org/officeDocument/2006/relationships/customXml" Target="../ink/ink549.xml"/><Relationship Id="rId67" Type="http://schemas.openxmlformats.org/officeDocument/2006/relationships/customXml" Target="../ink/ink553.xml"/><Relationship Id="rId20" Type="http://schemas.openxmlformats.org/officeDocument/2006/relationships/image" Target="../media/image535.png"/><Relationship Id="rId41" Type="http://schemas.openxmlformats.org/officeDocument/2006/relationships/customXml" Target="../ink/ink540.xml"/><Relationship Id="rId54" Type="http://schemas.openxmlformats.org/officeDocument/2006/relationships/image" Target="../media/image552.png"/><Relationship Id="rId62" Type="http://schemas.openxmlformats.org/officeDocument/2006/relationships/image" Target="../media/image5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8.png"/><Relationship Id="rId15" Type="http://schemas.openxmlformats.org/officeDocument/2006/relationships/customXml" Target="../ink/ink527.xml"/><Relationship Id="rId23" Type="http://schemas.openxmlformats.org/officeDocument/2006/relationships/customXml" Target="../ink/ink531.xml"/><Relationship Id="rId28" Type="http://schemas.openxmlformats.org/officeDocument/2006/relationships/image" Target="../media/image539.png"/><Relationship Id="rId36" Type="http://schemas.openxmlformats.org/officeDocument/2006/relationships/image" Target="../media/image543.png"/><Relationship Id="rId49" Type="http://schemas.openxmlformats.org/officeDocument/2006/relationships/customXml" Target="../ink/ink544.xml"/><Relationship Id="rId57" Type="http://schemas.openxmlformats.org/officeDocument/2006/relationships/customXml" Target="../ink/ink548.xml"/><Relationship Id="rId10" Type="http://schemas.openxmlformats.org/officeDocument/2006/relationships/image" Target="../media/image530.png"/><Relationship Id="rId31" Type="http://schemas.openxmlformats.org/officeDocument/2006/relationships/customXml" Target="../ink/ink535.xml"/><Relationship Id="rId44" Type="http://schemas.openxmlformats.org/officeDocument/2006/relationships/image" Target="../media/image547.png"/><Relationship Id="rId52" Type="http://schemas.openxmlformats.org/officeDocument/2006/relationships/image" Target="../media/image551.png"/><Relationship Id="rId60" Type="http://schemas.openxmlformats.org/officeDocument/2006/relationships/image" Target="../media/image555.png"/><Relationship Id="rId65" Type="http://schemas.openxmlformats.org/officeDocument/2006/relationships/customXml" Target="../ink/ink552.xml"/><Relationship Id="rId4" Type="http://schemas.openxmlformats.org/officeDocument/2006/relationships/image" Target="../media/image378.png"/><Relationship Id="rId9" Type="http://schemas.openxmlformats.org/officeDocument/2006/relationships/customXml" Target="../ink/ink524.xml"/><Relationship Id="rId13" Type="http://schemas.openxmlformats.org/officeDocument/2006/relationships/customXml" Target="../ink/ink526.xml"/><Relationship Id="rId18" Type="http://schemas.openxmlformats.org/officeDocument/2006/relationships/image" Target="../media/image534.png"/><Relationship Id="rId39" Type="http://schemas.openxmlformats.org/officeDocument/2006/relationships/customXml" Target="../ink/ink539.xml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63.png"/><Relationship Id="rId18" Type="http://schemas.openxmlformats.org/officeDocument/2006/relationships/customXml" Target="../ink/ink561.xml"/><Relationship Id="rId26" Type="http://schemas.openxmlformats.org/officeDocument/2006/relationships/customXml" Target="../ink/ink565.xml"/><Relationship Id="rId39" Type="http://schemas.openxmlformats.org/officeDocument/2006/relationships/image" Target="../media/image576.png"/><Relationship Id="rId21" Type="http://schemas.openxmlformats.org/officeDocument/2006/relationships/image" Target="../media/image567.png"/><Relationship Id="rId34" Type="http://schemas.openxmlformats.org/officeDocument/2006/relationships/customXml" Target="../ink/ink569.xml"/><Relationship Id="rId42" Type="http://schemas.openxmlformats.org/officeDocument/2006/relationships/customXml" Target="../ink/ink573.xml"/><Relationship Id="rId47" Type="http://schemas.openxmlformats.org/officeDocument/2006/relationships/image" Target="../media/image580.png"/><Relationship Id="rId50" Type="http://schemas.openxmlformats.org/officeDocument/2006/relationships/customXml" Target="../ink/ink577.xml"/><Relationship Id="rId7" Type="http://schemas.openxmlformats.org/officeDocument/2006/relationships/image" Target="../media/image560.png"/><Relationship Id="rId2" Type="http://schemas.openxmlformats.org/officeDocument/2006/relationships/image" Target="../media/image98.png"/><Relationship Id="rId16" Type="http://schemas.openxmlformats.org/officeDocument/2006/relationships/customXml" Target="../ink/ink560.xml"/><Relationship Id="rId29" Type="http://schemas.openxmlformats.org/officeDocument/2006/relationships/image" Target="../media/image571.png"/><Relationship Id="rId11" Type="http://schemas.openxmlformats.org/officeDocument/2006/relationships/image" Target="../media/image562.png"/><Relationship Id="rId24" Type="http://schemas.openxmlformats.org/officeDocument/2006/relationships/customXml" Target="../ink/ink564.xml"/><Relationship Id="rId32" Type="http://schemas.openxmlformats.org/officeDocument/2006/relationships/customXml" Target="../ink/ink568.xml"/><Relationship Id="rId37" Type="http://schemas.openxmlformats.org/officeDocument/2006/relationships/image" Target="../media/image575.png"/><Relationship Id="rId40" Type="http://schemas.openxmlformats.org/officeDocument/2006/relationships/customXml" Target="../ink/ink572.xml"/><Relationship Id="rId45" Type="http://schemas.openxmlformats.org/officeDocument/2006/relationships/image" Target="../media/image579.png"/><Relationship Id="rId53" Type="http://schemas.openxmlformats.org/officeDocument/2006/relationships/image" Target="../media/image583.png"/><Relationship Id="rId5" Type="http://schemas.openxmlformats.org/officeDocument/2006/relationships/image" Target="../media/image559.png"/><Relationship Id="rId10" Type="http://schemas.openxmlformats.org/officeDocument/2006/relationships/customXml" Target="../ink/ink557.xml"/><Relationship Id="rId19" Type="http://schemas.openxmlformats.org/officeDocument/2006/relationships/image" Target="../media/image566.png"/><Relationship Id="rId31" Type="http://schemas.openxmlformats.org/officeDocument/2006/relationships/image" Target="../media/image572.png"/><Relationship Id="rId44" Type="http://schemas.openxmlformats.org/officeDocument/2006/relationships/customXml" Target="../ink/ink574.xml"/><Relationship Id="rId52" Type="http://schemas.openxmlformats.org/officeDocument/2006/relationships/customXml" Target="../ink/ink578.xml"/><Relationship Id="rId4" Type="http://schemas.openxmlformats.org/officeDocument/2006/relationships/customXml" Target="../ink/ink554.xml"/><Relationship Id="rId9" Type="http://schemas.openxmlformats.org/officeDocument/2006/relationships/image" Target="../media/image561.png"/><Relationship Id="rId14" Type="http://schemas.openxmlformats.org/officeDocument/2006/relationships/customXml" Target="../ink/ink559.xml"/><Relationship Id="rId22" Type="http://schemas.openxmlformats.org/officeDocument/2006/relationships/customXml" Target="../ink/ink563.xml"/><Relationship Id="rId27" Type="http://schemas.openxmlformats.org/officeDocument/2006/relationships/image" Target="../media/image570.png"/><Relationship Id="rId30" Type="http://schemas.openxmlformats.org/officeDocument/2006/relationships/customXml" Target="../ink/ink567.xml"/><Relationship Id="rId35" Type="http://schemas.openxmlformats.org/officeDocument/2006/relationships/image" Target="../media/image574.png"/><Relationship Id="rId43" Type="http://schemas.openxmlformats.org/officeDocument/2006/relationships/image" Target="../media/image578.png"/><Relationship Id="rId48" Type="http://schemas.openxmlformats.org/officeDocument/2006/relationships/customXml" Target="../ink/ink576.xml"/><Relationship Id="rId8" Type="http://schemas.openxmlformats.org/officeDocument/2006/relationships/customXml" Target="../ink/ink556.xml"/><Relationship Id="rId51" Type="http://schemas.openxmlformats.org/officeDocument/2006/relationships/image" Target="../media/image582.png"/><Relationship Id="rId3" Type="http://schemas.openxmlformats.org/officeDocument/2006/relationships/image" Target="../media/image351.png"/><Relationship Id="rId12" Type="http://schemas.openxmlformats.org/officeDocument/2006/relationships/customXml" Target="../ink/ink558.xml"/><Relationship Id="rId17" Type="http://schemas.openxmlformats.org/officeDocument/2006/relationships/image" Target="../media/image565.png"/><Relationship Id="rId25" Type="http://schemas.openxmlformats.org/officeDocument/2006/relationships/image" Target="../media/image569.png"/><Relationship Id="rId33" Type="http://schemas.openxmlformats.org/officeDocument/2006/relationships/image" Target="../media/image573.png"/><Relationship Id="rId38" Type="http://schemas.openxmlformats.org/officeDocument/2006/relationships/customXml" Target="../ink/ink571.xml"/><Relationship Id="rId46" Type="http://schemas.openxmlformats.org/officeDocument/2006/relationships/customXml" Target="../ink/ink575.xml"/><Relationship Id="rId20" Type="http://schemas.openxmlformats.org/officeDocument/2006/relationships/customXml" Target="../ink/ink562.xml"/><Relationship Id="rId41" Type="http://schemas.openxmlformats.org/officeDocument/2006/relationships/image" Target="../media/image57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55.xml"/><Relationship Id="rId15" Type="http://schemas.openxmlformats.org/officeDocument/2006/relationships/image" Target="../media/image564.png"/><Relationship Id="rId23" Type="http://schemas.openxmlformats.org/officeDocument/2006/relationships/image" Target="../media/image568.png"/><Relationship Id="rId28" Type="http://schemas.openxmlformats.org/officeDocument/2006/relationships/customXml" Target="../ink/ink566.xml"/><Relationship Id="rId36" Type="http://schemas.openxmlformats.org/officeDocument/2006/relationships/customXml" Target="../ink/ink570.xml"/><Relationship Id="rId49" Type="http://schemas.openxmlformats.org/officeDocument/2006/relationships/image" Target="../media/image58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0.xml"/><Relationship Id="rId42" Type="http://schemas.openxmlformats.org/officeDocument/2006/relationships/image" Target="../media/image12.png"/><Relationship Id="rId63" Type="http://schemas.openxmlformats.org/officeDocument/2006/relationships/customXml" Target="../ink/ink23.xml"/><Relationship Id="rId84" Type="http://schemas.openxmlformats.org/officeDocument/2006/relationships/image" Target="../media/image33.png"/><Relationship Id="rId138" Type="http://schemas.openxmlformats.org/officeDocument/2006/relationships/image" Target="../media/image62.png"/><Relationship Id="rId159" Type="http://schemas.openxmlformats.org/officeDocument/2006/relationships/customXml" Target="../ink/ink71.xml"/><Relationship Id="rId170" Type="http://schemas.openxmlformats.org/officeDocument/2006/relationships/image" Target="../media/image78.png"/><Relationship Id="rId191" Type="http://schemas.openxmlformats.org/officeDocument/2006/relationships/image" Target="../media/image88.png"/><Relationship Id="rId205" Type="http://schemas.openxmlformats.org/officeDocument/2006/relationships/image" Target="../media/image95.png"/><Relationship Id="rId107" Type="http://schemas.openxmlformats.org/officeDocument/2006/relationships/customXml" Target="../ink/ink45.xml"/><Relationship Id="rId11" Type="http://schemas.openxmlformats.org/officeDocument/2006/relationships/customXml" Target="../ink/ink2.xml"/><Relationship Id="rId32" Type="http://schemas.openxmlformats.org/officeDocument/2006/relationships/image" Target="../media/image7.png"/><Relationship Id="rId53" Type="http://schemas.openxmlformats.org/officeDocument/2006/relationships/customXml" Target="../ink/ink18.xml"/><Relationship Id="rId74" Type="http://schemas.openxmlformats.org/officeDocument/2006/relationships/image" Target="../media/image28.png"/><Relationship Id="rId128" Type="http://schemas.openxmlformats.org/officeDocument/2006/relationships/image" Target="../media/image57.png"/><Relationship Id="rId149" Type="http://schemas.openxmlformats.org/officeDocument/2006/relationships/customXml" Target="../ink/ink66.xml"/><Relationship Id="rId5" Type="http://schemas.openxmlformats.org/officeDocument/2006/relationships/customXml" Target="../ink/ink1.xml"/><Relationship Id="rId95" Type="http://schemas.openxmlformats.org/officeDocument/2006/relationships/customXml" Target="../ink/ink39.xml"/><Relationship Id="rId160" Type="http://schemas.openxmlformats.org/officeDocument/2006/relationships/image" Target="../media/image73.png"/><Relationship Id="rId181" Type="http://schemas.openxmlformats.org/officeDocument/2006/relationships/customXml" Target="../ink/ink82.xml"/><Relationship Id="rId22" Type="http://schemas.openxmlformats.org/officeDocument/2006/relationships/image" Target="../media/image42.png"/><Relationship Id="rId43" Type="http://schemas.openxmlformats.org/officeDocument/2006/relationships/customXml" Target="../ink/ink13.xml"/><Relationship Id="rId64" Type="http://schemas.openxmlformats.org/officeDocument/2006/relationships/image" Target="../media/image23.png"/><Relationship Id="rId118" Type="http://schemas.openxmlformats.org/officeDocument/2006/relationships/image" Target="../media/image52.png"/><Relationship Id="rId139" Type="http://schemas.openxmlformats.org/officeDocument/2006/relationships/customXml" Target="../ink/ink61.xml"/><Relationship Id="rId85" Type="http://schemas.openxmlformats.org/officeDocument/2006/relationships/customXml" Target="../ink/ink34.xml"/><Relationship Id="rId150" Type="http://schemas.openxmlformats.org/officeDocument/2006/relationships/image" Target="../media/image68.png"/><Relationship Id="rId171" Type="http://schemas.openxmlformats.org/officeDocument/2006/relationships/customXml" Target="../ink/ink77.xml"/><Relationship Id="rId192" Type="http://schemas.openxmlformats.org/officeDocument/2006/relationships/customXml" Target="../ink/ink88.xml"/><Relationship Id="rId33" Type="http://schemas.openxmlformats.org/officeDocument/2006/relationships/customXml" Target="../ink/ink8.xml"/><Relationship Id="rId108" Type="http://schemas.openxmlformats.org/officeDocument/2006/relationships/image" Target="../media/image47.png"/><Relationship Id="rId129" Type="http://schemas.openxmlformats.org/officeDocument/2006/relationships/customXml" Target="../ink/ink56.xml"/><Relationship Id="rId54" Type="http://schemas.openxmlformats.org/officeDocument/2006/relationships/image" Target="../media/image18.png"/><Relationship Id="rId75" Type="http://schemas.openxmlformats.org/officeDocument/2006/relationships/customXml" Target="../ink/ink29.xml"/><Relationship Id="rId96" Type="http://schemas.openxmlformats.org/officeDocument/2006/relationships/image" Target="../media/image40.png"/><Relationship Id="rId140" Type="http://schemas.openxmlformats.org/officeDocument/2006/relationships/image" Target="../media/image63.png"/><Relationship Id="rId161" Type="http://schemas.openxmlformats.org/officeDocument/2006/relationships/customXml" Target="../ink/ink72.xml"/><Relationship Id="rId182" Type="http://schemas.openxmlformats.org/officeDocument/2006/relationships/image" Target="../media/image84.png"/><Relationship Id="rId23" Type="http://schemas.openxmlformats.org/officeDocument/2006/relationships/customXml" Target="../ink/ink3.xml"/><Relationship Id="rId119" Type="http://schemas.openxmlformats.org/officeDocument/2006/relationships/customXml" Target="../ink/ink51.xml"/><Relationship Id="rId44" Type="http://schemas.openxmlformats.org/officeDocument/2006/relationships/image" Target="../media/image13.png"/><Relationship Id="rId65" Type="http://schemas.openxmlformats.org/officeDocument/2006/relationships/customXml" Target="../ink/ink24.xml"/><Relationship Id="rId86" Type="http://schemas.openxmlformats.org/officeDocument/2006/relationships/image" Target="../media/image34.png"/><Relationship Id="rId130" Type="http://schemas.openxmlformats.org/officeDocument/2006/relationships/image" Target="../media/image58.png"/><Relationship Id="rId151" Type="http://schemas.openxmlformats.org/officeDocument/2006/relationships/customXml" Target="../ink/ink67.xml"/><Relationship Id="rId172" Type="http://schemas.openxmlformats.org/officeDocument/2006/relationships/image" Target="../media/image79.png"/><Relationship Id="rId193" Type="http://schemas.openxmlformats.org/officeDocument/2006/relationships/image" Target="../media/image89.png"/><Relationship Id="rId39" Type="http://schemas.openxmlformats.org/officeDocument/2006/relationships/customXml" Target="../ink/ink11.xml"/><Relationship Id="rId109" Type="http://schemas.openxmlformats.org/officeDocument/2006/relationships/customXml" Target="../ink/ink46.xml"/><Relationship Id="rId34" Type="http://schemas.openxmlformats.org/officeDocument/2006/relationships/image" Target="../media/image8.png"/><Relationship Id="rId50" Type="http://schemas.openxmlformats.org/officeDocument/2006/relationships/image" Target="../media/image16.png"/><Relationship Id="rId55" Type="http://schemas.openxmlformats.org/officeDocument/2006/relationships/customXml" Target="../ink/ink19.xml"/><Relationship Id="rId76" Type="http://schemas.openxmlformats.org/officeDocument/2006/relationships/image" Target="../media/image29.png"/><Relationship Id="rId97" Type="http://schemas.openxmlformats.org/officeDocument/2006/relationships/customXml" Target="../ink/ink40.xml"/><Relationship Id="rId104" Type="http://schemas.openxmlformats.org/officeDocument/2006/relationships/image" Target="../media/image45.png"/><Relationship Id="rId120" Type="http://schemas.openxmlformats.org/officeDocument/2006/relationships/image" Target="../media/image53.png"/><Relationship Id="rId125" Type="http://schemas.openxmlformats.org/officeDocument/2006/relationships/customXml" Target="../ink/ink54.xml"/><Relationship Id="rId141" Type="http://schemas.openxmlformats.org/officeDocument/2006/relationships/customXml" Target="../ink/ink62.xml"/><Relationship Id="rId146" Type="http://schemas.openxmlformats.org/officeDocument/2006/relationships/image" Target="../media/image66.png"/><Relationship Id="rId167" Type="http://schemas.openxmlformats.org/officeDocument/2006/relationships/customXml" Target="../ink/ink75.xml"/><Relationship Id="rId188" Type="http://schemas.openxmlformats.org/officeDocument/2006/relationships/customXml" Target="../ink/ink86.xml"/><Relationship Id="rId71" Type="http://schemas.openxmlformats.org/officeDocument/2006/relationships/customXml" Target="../ink/ink27.xml"/><Relationship Id="rId92" Type="http://schemas.openxmlformats.org/officeDocument/2006/relationships/image" Target="../media/image38.png"/><Relationship Id="rId162" Type="http://schemas.openxmlformats.org/officeDocument/2006/relationships/image" Target="../media/image74.png"/><Relationship Id="rId183" Type="http://schemas.openxmlformats.org/officeDocument/2006/relationships/customXml" Target="../ink/ink83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6.xml"/><Relationship Id="rId24" Type="http://schemas.openxmlformats.org/officeDocument/2006/relationships/image" Target="../media/image3.png"/><Relationship Id="rId40" Type="http://schemas.openxmlformats.org/officeDocument/2006/relationships/image" Target="../media/image11.png"/><Relationship Id="rId45" Type="http://schemas.openxmlformats.org/officeDocument/2006/relationships/customXml" Target="../ink/ink14.xml"/><Relationship Id="rId66" Type="http://schemas.openxmlformats.org/officeDocument/2006/relationships/image" Target="../media/image24.png"/><Relationship Id="rId87" Type="http://schemas.openxmlformats.org/officeDocument/2006/relationships/customXml" Target="../ink/ink35.xml"/><Relationship Id="rId110" Type="http://schemas.openxmlformats.org/officeDocument/2006/relationships/image" Target="../media/image48.png"/><Relationship Id="rId115" Type="http://schemas.openxmlformats.org/officeDocument/2006/relationships/customXml" Target="../ink/ink49.xml"/><Relationship Id="rId131" Type="http://schemas.openxmlformats.org/officeDocument/2006/relationships/customXml" Target="../ink/ink57.xml"/><Relationship Id="rId136" Type="http://schemas.openxmlformats.org/officeDocument/2006/relationships/image" Target="../media/image61.png"/><Relationship Id="rId157" Type="http://schemas.openxmlformats.org/officeDocument/2006/relationships/customXml" Target="../ink/ink70.xml"/><Relationship Id="rId178" Type="http://schemas.openxmlformats.org/officeDocument/2006/relationships/image" Target="../media/image82.png"/><Relationship Id="rId61" Type="http://schemas.openxmlformats.org/officeDocument/2006/relationships/customXml" Target="../ink/ink22.xml"/><Relationship Id="rId82" Type="http://schemas.openxmlformats.org/officeDocument/2006/relationships/image" Target="../media/image32.png"/><Relationship Id="rId152" Type="http://schemas.openxmlformats.org/officeDocument/2006/relationships/image" Target="../media/image69.png"/><Relationship Id="rId173" Type="http://schemas.openxmlformats.org/officeDocument/2006/relationships/customXml" Target="../ink/ink78.xml"/><Relationship Id="rId194" Type="http://schemas.openxmlformats.org/officeDocument/2006/relationships/customXml" Target="../ink/ink89.xml"/><Relationship Id="rId199" Type="http://schemas.openxmlformats.org/officeDocument/2006/relationships/image" Target="../media/image92.png"/><Relationship Id="rId203" Type="http://schemas.openxmlformats.org/officeDocument/2006/relationships/image" Target="../media/image94.png"/><Relationship Id="rId30" Type="http://schemas.openxmlformats.org/officeDocument/2006/relationships/image" Target="../media/image6.png"/><Relationship Id="rId35" Type="http://schemas.openxmlformats.org/officeDocument/2006/relationships/customXml" Target="../ink/ink9.xml"/><Relationship Id="rId56" Type="http://schemas.openxmlformats.org/officeDocument/2006/relationships/image" Target="../media/image19.png"/><Relationship Id="rId77" Type="http://schemas.openxmlformats.org/officeDocument/2006/relationships/customXml" Target="../ink/ink30.xml"/><Relationship Id="rId100" Type="http://schemas.openxmlformats.org/officeDocument/2006/relationships/image" Target="../media/image43.png"/><Relationship Id="rId105" Type="http://schemas.openxmlformats.org/officeDocument/2006/relationships/customXml" Target="../ink/ink44.xml"/><Relationship Id="rId126" Type="http://schemas.openxmlformats.org/officeDocument/2006/relationships/image" Target="../media/image56.png"/><Relationship Id="rId147" Type="http://schemas.openxmlformats.org/officeDocument/2006/relationships/customXml" Target="../ink/ink65.xml"/><Relationship Id="rId168" Type="http://schemas.openxmlformats.org/officeDocument/2006/relationships/image" Target="../media/image77.png"/><Relationship Id="rId51" Type="http://schemas.openxmlformats.org/officeDocument/2006/relationships/customXml" Target="../ink/ink17.xml"/><Relationship Id="rId72" Type="http://schemas.openxmlformats.org/officeDocument/2006/relationships/image" Target="../media/image27.png"/><Relationship Id="rId93" Type="http://schemas.openxmlformats.org/officeDocument/2006/relationships/customXml" Target="../ink/ink38.xml"/><Relationship Id="rId98" Type="http://schemas.openxmlformats.org/officeDocument/2006/relationships/image" Target="../media/image41.png"/><Relationship Id="rId121" Type="http://schemas.openxmlformats.org/officeDocument/2006/relationships/customXml" Target="../ink/ink52.xml"/><Relationship Id="rId142" Type="http://schemas.openxmlformats.org/officeDocument/2006/relationships/image" Target="../media/image64.png"/><Relationship Id="rId163" Type="http://schemas.openxmlformats.org/officeDocument/2006/relationships/customXml" Target="../ink/ink73.xml"/><Relationship Id="rId184" Type="http://schemas.openxmlformats.org/officeDocument/2006/relationships/image" Target="../media/image85.png"/><Relationship Id="rId189" Type="http://schemas.openxmlformats.org/officeDocument/2006/relationships/image" Target="../media/image87.png"/><Relationship Id="rId3" Type="http://schemas.openxmlformats.org/officeDocument/2006/relationships/oleObject" Target="../embeddings/oleObject2.bin"/><Relationship Id="rId25" Type="http://schemas.openxmlformats.org/officeDocument/2006/relationships/customXml" Target="../ink/ink4.xml"/><Relationship Id="rId46" Type="http://schemas.openxmlformats.org/officeDocument/2006/relationships/image" Target="../media/image14.png"/><Relationship Id="rId67" Type="http://schemas.openxmlformats.org/officeDocument/2006/relationships/customXml" Target="../ink/ink25.xml"/><Relationship Id="rId116" Type="http://schemas.openxmlformats.org/officeDocument/2006/relationships/image" Target="../media/image51.png"/><Relationship Id="rId137" Type="http://schemas.openxmlformats.org/officeDocument/2006/relationships/customXml" Target="../ink/ink60.xml"/><Relationship Id="rId158" Type="http://schemas.openxmlformats.org/officeDocument/2006/relationships/image" Target="../media/image72.png"/><Relationship Id="rId41" Type="http://schemas.openxmlformats.org/officeDocument/2006/relationships/customXml" Target="../ink/ink12.xml"/><Relationship Id="rId62" Type="http://schemas.openxmlformats.org/officeDocument/2006/relationships/image" Target="../media/image22.png"/><Relationship Id="rId83" Type="http://schemas.openxmlformats.org/officeDocument/2006/relationships/customXml" Target="../ink/ink33.xml"/><Relationship Id="rId88" Type="http://schemas.openxmlformats.org/officeDocument/2006/relationships/image" Target="../media/image35.png"/><Relationship Id="rId111" Type="http://schemas.openxmlformats.org/officeDocument/2006/relationships/customXml" Target="../ink/ink47.xml"/><Relationship Id="rId132" Type="http://schemas.openxmlformats.org/officeDocument/2006/relationships/image" Target="../media/image59.png"/><Relationship Id="rId153" Type="http://schemas.openxmlformats.org/officeDocument/2006/relationships/customXml" Target="../ink/ink68.xml"/><Relationship Id="rId174" Type="http://schemas.openxmlformats.org/officeDocument/2006/relationships/image" Target="../media/image80.png"/><Relationship Id="rId179" Type="http://schemas.openxmlformats.org/officeDocument/2006/relationships/customXml" Target="../ink/ink81.xml"/><Relationship Id="rId195" Type="http://schemas.openxmlformats.org/officeDocument/2006/relationships/image" Target="../media/image90.png"/><Relationship Id="rId190" Type="http://schemas.openxmlformats.org/officeDocument/2006/relationships/customXml" Target="../ink/ink87.xml"/><Relationship Id="rId204" Type="http://schemas.openxmlformats.org/officeDocument/2006/relationships/customXml" Target="../ink/ink94.xml"/><Relationship Id="rId36" Type="http://schemas.openxmlformats.org/officeDocument/2006/relationships/image" Target="../media/image9.png"/><Relationship Id="rId57" Type="http://schemas.openxmlformats.org/officeDocument/2006/relationships/customXml" Target="../ink/ink20.xml"/><Relationship Id="rId106" Type="http://schemas.openxmlformats.org/officeDocument/2006/relationships/image" Target="../media/image46.png"/><Relationship Id="rId127" Type="http://schemas.openxmlformats.org/officeDocument/2006/relationships/customXml" Target="../ink/ink55.xml"/><Relationship Id="rId10" Type="http://schemas.openxmlformats.org/officeDocument/2006/relationships/image" Target="../media/image36.png"/><Relationship Id="rId31" Type="http://schemas.openxmlformats.org/officeDocument/2006/relationships/customXml" Target="../ink/ink7.xml"/><Relationship Id="rId52" Type="http://schemas.openxmlformats.org/officeDocument/2006/relationships/image" Target="../media/image17.png"/><Relationship Id="rId73" Type="http://schemas.openxmlformats.org/officeDocument/2006/relationships/customXml" Target="../ink/ink28.xml"/><Relationship Id="rId78" Type="http://schemas.openxmlformats.org/officeDocument/2006/relationships/image" Target="../media/image30.png"/><Relationship Id="rId94" Type="http://schemas.openxmlformats.org/officeDocument/2006/relationships/image" Target="../media/image39.png"/><Relationship Id="rId99" Type="http://schemas.openxmlformats.org/officeDocument/2006/relationships/customXml" Target="../ink/ink41.xml"/><Relationship Id="rId101" Type="http://schemas.openxmlformats.org/officeDocument/2006/relationships/customXml" Target="../ink/ink42.xml"/><Relationship Id="rId122" Type="http://schemas.openxmlformats.org/officeDocument/2006/relationships/image" Target="../media/image54.png"/><Relationship Id="rId143" Type="http://schemas.openxmlformats.org/officeDocument/2006/relationships/customXml" Target="../ink/ink63.xml"/><Relationship Id="rId148" Type="http://schemas.openxmlformats.org/officeDocument/2006/relationships/image" Target="../media/image67.png"/><Relationship Id="rId164" Type="http://schemas.openxmlformats.org/officeDocument/2006/relationships/image" Target="../media/image75.png"/><Relationship Id="rId169" Type="http://schemas.openxmlformats.org/officeDocument/2006/relationships/customXml" Target="../ink/ink76.xml"/><Relationship Id="rId185" Type="http://schemas.openxmlformats.org/officeDocument/2006/relationships/customXml" Target="../ink/ink84.xml"/><Relationship Id="rId4" Type="http://schemas.openxmlformats.org/officeDocument/2006/relationships/image" Target="../media/image2.emf"/><Relationship Id="rId180" Type="http://schemas.openxmlformats.org/officeDocument/2006/relationships/image" Target="../media/image83.png"/><Relationship Id="rId26" Type="http://schemas.openxmlformats.org/officeDocument/2006/relationships/image" Target="../media/image4.png"/><Relationship Id="rId47" Type="http://schemas.openxmlformats.org/officeDocument/2006/relationships/customXml" Target="../ink/ink15.xml"/><Relationship Id="rId68" Type="http://schemas.openxmlformats.org/officeDocument/2006/relationships/image" Target="../media/image25.png"/><Relationship Id="rId89" Type="http://schemas.openxmlformats.org/officeDocument/2006/relationships/customXml" Target="../ink/ink36.xml"/><Relationship Id="rId112" Type="http://schemas.openxmlformats.org/officeDocument/2006/relationships/image" Target="../media/image49.png"/><Relationship Id="rId133" Type="http://schemas.openxmlformats.org/officeDocument/2006/relationships/customXml" Target="../ink/ink58.xml"/><Relationship Id="rId154" Type="http://schemas.openxmlformats.org/officeDocument/2006/relationships/image" Target="../media/image70.png"/><Relationship Id="rId175" Type="http://schemas.openxmlformats.org/officeDocument/2006/relationships/customXml" Target="../ink/ink79.xml"/><Relationship Id="rId196" Type="http://schemas.openxmlformats.org/officeDocument/2006/relationships/customXml" Target="../ink/ink90.xml"/><Relationship Id="rId200" Type="http://schemas.openxmlformats.org/officeDocument/2006/relationships/customXml" Target="../ink/ink92.xml"/><Relationship Id="rId37" Type="http://schemas.openxmlformats.org/officeDocument/2006/relationships/customXml" Target="../ink/ink10.xml"/><Relationship Id="rId58" Type="http://schemas.openxmlformats.org/officeDocument/2006/relationships/image" Target="../media/image20.png"/><Relationship Id="rId79" Type="http://schemas.openxmlformats.org/officeDocument/2006/relationships/customXml" Target="../ink/ink31.xml"/><Relationship Id="rId102" Type="http://schemas.openxmlformats.org/officeDocument/2006/relationships/image" Target="../media/image44.png"/><Relationship Id="rId123" Type="http://schemas.openxmlformats.org/officeDocument/2006/relationships/customXml" Target="../ink/ink53.xml"/><Relationship Id="rId144" Type="http://schemas.openxmlformats.org/officeDocument/2006/relationships/image" Target="../media/image65.png"/><Relationship Id="rId90" Type="http://schemas.openxmlformats.org/officeDocument/2006/relationships/image" Target="../media/image37.png"/><Relationship Id="rId165" Type="http://schemas.openxmlformats.org/officeDocument/2006/relationships/customXml" Target="../ink/ink74.xml"/><Relationship Id="rId186" Type="http://schemas.openxmlformats.org/officeDocument/2006/relationships/customXml" Target="../ink/ink85.xml"/><Relationship Id="rId27" Type="http://schemas.openxmlformats.org/officeDocument/2006/relationships/customXml" Target="../ink/ink5.xml"/><Relationship Id="rId48" Type="http://schemas.openxmlformats.org/officeDocument/2006/relationships/image" Target="../media/image15.png"/><Relationship Id="rId69" Type="http://schemas.openxmlformats.org/officeDocument/2006/relationships/customXml" Target="../ink/ink26.xml"/><Relationship Id="rId113" Type="http://schemas.openxmlformats.org/officeDocument/2006/relationships/customXml" Target="../ink/ink48.xml"/><Relationship Id="rId134" Type="http://schemas.openxmlformats.org/officeDocument/2006/relationships/image" Target="../media/image60.png"/><Relationship Id="rId80" Type="http://schemas.openxmlformats.org/officeDocument/2006/relationships/image" Target="../media/image31.png"/><Relationship Id="rId155" Type="http://schemas.openxmlformats.org/officeDocument/2006/relationships/customXml" Target="../ink/ink69.xml"/><Relationship Id="rId176" Type="http://schemas.openxmlformats.org/officeDocument/2006/relationships/image" Target="../media/image81.png"/><Relationship Id="rId197" Type="http://schemas.openxmlformats.org/officeDocument/2006/relationships/image" Target="../media/image91.png"/><Relationship Id="rId201" Type="http://schemas.openxmlformats.org/officeDocument/2006/relationships/image" Target="../media/image93.png"/><Relationship Id="rId38" Type="http://schemas.openxmlformats.org/officeDocument/2006/relationships/image" Target="../media/image10.png"/><Relationship Id="rId59" Type="http://schemas.openxmlformats.org/officeDocument/2006/relationships/customXml" Target="../ink/ink21.xml"/><Relationship Id="rId103" Type="http://schemas.openxmlformats.org/officeDocument/2006/relationships/customXml" Target="../ink/ink43.xml"/><Relationship Id="rId124" Type="http://schemas.openxmlformats.org/officeDocument/2006/relationships/image" Target="../media/image55.png"/><Relationship Id="rId70" Type="http://schemas.openxmlformats.org/officeDocument/2006/relationships/image" Target="../media/image26.png"/><Relationship Id="rId91" Type="http://schemas.openxmlformats.org/officeDocument/2006/relationships/customXml" Target="../ink/ink37.xml"/><Relationship Id="rId145" Type="http://schemas.openxmlformats.org/officeDocument/2006/relationships/customXml" Target="../ink/ink64.xml"/><Relationship Id="rId166" Type="http://schemas.openxmlformats.org/officeDocument/2006/relationships/image" Target="../media/image76.png"/><Relationship Id="rId187" Type="http://schemas.openxmlformats.org/officeDocument/2006/relationships/image" Target="../media/image86.png"/><Relationship Id="rId1" Type="http://schemas.openxmlformats.org/officeDocument/2006/relationships/vmlDrawing" Target="../drawings/vmlDrawing2.vml"/><Relationship Id="rId28" Type="http://schemas.openxmlformats.org/officeDocument/2006/relationships/image" Target="../media/image5.png"/><Relationship Id="rId49" Type="http://schemas.openxmlformats.org/officeDocument/2006/relationships/customXml" Target="../ink/ink16.xml"/><Relationship Id="rId114" Type="http://schemas.openxmlformats.org/officeDocument/2006/relationships/image" Target="../media/image50.png"/><Relationship Id="rId60" Type="http://schemas.openxmlformats.org/officeDocument/2006/relationships/image" Target="../media/image21.png"/><Relationship Id="rId81" Type="http://schemas.openxmlformats.org/officeDocument/2006/relationships/customXml" Target="../ink/ink32.xml"/><Relationship Id="rId135" Type="http://schemas.openxmlformats.org/officeDocument/2006/relationships/customXml" Target="../ink/ink59.xml"/><Relationship Id="rId156" Type="http://schemas.openxmlformats.org/officeDocument/2006/relationships/image" Target="../media/image71.png"/><Relationship Id="rId177" Type="http://schemas.openxmlformats.org/officeDocument/2006/relationships/customXml" Target="../ink/ink80.xml"/><Relationship Id="rId198" Type="http://schemas.openxmlformats.org/officeDocument/2006/relationships/customXml" Target="../ink/ink91.xml"/><Relationship Id="rId202" Type="http://schemas.openxmlformats.org/officeDocument/2006/relationships/customXml" Target="../ink/ink93.xml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07.png"/><Relationship Id="rId117" Type="http://schemas.openxmlformats.org/officeDocument/2006/relationships/customXml" Target="../ink/ink148.xml"/><Relationship Id="rId21" Type="http://schemas.openxmlformats.org/officeDocument/2006/relationships/customXml" Target="../ink/ink100.xml"/><Relationship Id="rId42" Type="http://schemas.openxmlformats.org/officeDocument/2006/relationships/image" Target="../media/image115.png"/><Relationship Id="rId47" Type="http://schemas.openxmlformats.org/officeDocument/2006/relationships/customXml" Target="../ink/ink113.xml"/><Relationship Id="rId63" Type="http://schemas.openxmlformats.org/officeDocument/2006/relationships/customXml" Target="../ink/ink121.xml"/><Relationship Id="rId68" Type="http://schemas.openxmlformats.org/officeDocument/2006/relationships/image" Target="../media/image128.png"/><Relationship Id="rId84" Type="http://schemas.openxmlformats.org/officeDocument/2006/relationships/image" Target="../media/image136.png"/><Relationship Id="rId89" Type="http://schemas.openxmlformats.org/officeDocument/2006/relationships/customXml" Target="../ink/ink134.xml"/><Relationship Id="rId112" Type="http://schemas.openxmlformats.org/officeDocument/2006/relationships/image" Target="../media/image150.png"/><Relationship Id="rId16" Type="http://schemas.openxmlformats.org/officeDocument/2006/relationships/image" Target="../media/image102.png"/><Relationship Id="rId107" Type="http://schemas.openxmlformats.org/officeDocument/2006/relationships/customXml" Target="../ink/ink143.xml"/><Relationship Id="rId11" Type="http://schemas.openxmlformats.org/officeDocument/2006/relationships/customXml" Target="../ink/ink95.xml"/><Relationship Id="rId32" Type="http://schemas.openxmlformats.org/officeDocument/2006/relationships/image" Target="../media/image110.png"/><Relationship Id="rId37" Type="http://schemas.openxmlformats.org/officeDocument/2006/relationships/customXml" Target="../ink/ink108.xml"/><Relationship Id="rId53" Type="http://schemas.openxmlformats.org/officeDocument/2006/relationships/customXml" Target="../ink/ink116.xml"/><Relationship Id="rId58" Type="http://schemas.openxmlformats.org/officeDocument/2006/relationships/image" Target="../media/image123.png"/><Relationship Id="rId74" Type="http://schemas.openxmlformats.org/officeDocument/2006/relationships/image" Target="../media/image131.png"/><Relationship Id="rId79" Type="http://schemas.openxmlformats.org/officeDocument/2006/relationships/customXml" Target="../ink/ink129.xml"/><Relationship Id="rId102" Type="http://schemas.openxmlformats.org/officeDocument/2006/relationships/image" Target="../media/image145.png"/><Relationship Id="rId5" Type="http://schemas.openxmlformats.org/officeDocument/2006/relationships/oleObject" Target="../embeddings/oleObject4.bin"/><Relationship Id="rId90" Type="http://schemas.openxmlformats.org/officeDocument/2006/relationships/image" Target="../media/image139.png"/><Relationship Id="rId95" Type="http://schemas.openxmlformats.org/officeDocument/2006/relationships/customXml" Target="../ink/ink137.xml"/><Relationship Id="rId22" Type="http://schemas.openxmlformats.org/officeDocument/2006/relationships/image" Target="../media/image105.png"/><Relationship Id="rId27" Type="http://schemas.openxmlformats.org/officeDocument/2006/relationships/customXml" Target="../ink/ink103.xml"/><Relationship Id="rId43" Type="http://schemas.openxmlformats.org/officeDocument/2006/relationships/customXml" Target="../ink/ink111.xml"/><Relationship Id="rId48" Type="http://schemas.openxmlformats.org/officeDocument/2006/relationships/image" Target="../media/image118.png"/><Relationship Id="rId64" Type="http://schemas.openxmlformats.org/officeDocument/2006/relationships/image" Target="../media/image126.png"/><Relationship Id="rId69" Type="http://schemas.openxmlformats.org/officeDocument/2006/relationships/customXml" Target="../ink/ink124.xml"/><Relationship Id="rId113" Type="http://schemas.openxmlformats.org/officeDocument/2006/relationships/customXml" Target="../ink/ink146.xml"/><Relationship Id="rId118" Type="http://schemas.openxmlformats.org/officeDocument/2006/relationships/image" Target="../media/image153.png"/><Relationship Id="rId80" Type="http://schemas.openxmlformats.org/officeDocument/2006/relationships/image" Target="../media/image134.png"/><Relationship Id="rId85" Type="http://schemas.openxmlformats.org/officeDocument/2006/relationships/customXml" Target="../ink/ink132.xml"/><Relationship Id="rId12" Type="http://schemas.openxmlformats.org/officeDocument/2006/relationships/image" Target="../media/image100.png"/><Relationship Id="rId17" Type="http://schemas.openxmlformats.org/officeDocument/2006/relationships/customXml" Target="../ink/ink98.xml"/><Relationship Id="rId33" Type="http://schemas.openxmlformats.org/officeDocument/2006/relationships/customXml" Target="../ink/ink106.xml"/><Relationship Id="rId38" Type="http://schemas.openxmlformats.org/officeDocument/2006/relationships/image" Target="../media/image113.png"/><Relationship Id="rId59" Type="http://schemas.openxmlformats.org/officeDocument/2006/relationships/customXml" Target="../ink/ink119.xml"/><Relationship Id="rId103" Type="http://schemas.openxmlformats.org/officeDocument/2006/relationships/customXml" Target="../ink/ink141.xml"/><Relationship Id="rId108" Type="http://schemas.openxmlformats.org/officeDocument/2006/relationships/image" Target="../media/image148.png"/><Relationship Id="rId54" Type="http://schemas.openxmlformats.org/officeDocument/2006/relationships/image" Target="../media/image121.png"/><Relationship Id="rId70" Type="http://schemas.openxmlformats.org/officeDocument/2006/relationships/image" Target="../media/image129.png"/><Relationship Id="rId75" Type="http://schemas.openxmlformats.org/officeDocument/2006/relationships/customXml" Target="../ink/ink127.xml"/><Relationship Id="rId91" Type="http://schemas.openxmlformats.org/officeDocument/2006/relationships/customXml" Target="../ink/ink135.xml"/><Relationship Id="rId96" Type="http://schemas.openxmlformats.org/officeDocument/2006/relationships/image" Target="../media/image142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23" Type="http://schemas.openxmlformats.org/officeDocument/2006/relationships/customXml" Target="../ink/ink101.xml"/><Relationship Id="rId28" Type="http://schemas.openxmlformats.org/officeDocument/2006/relationships/image" Target="../media/image108.png"/><Relationship Id="rId49" Type="http://schemas.openxmlformats.org/officeDocument/2006/relationships/customXml" Target="../ink/ink114.xml"/><Relationship Id="rId114" Type="http://schemas.openxmlformats.org/officeDocument/2006/relationships/image" Target="../media/image151.png"/><Relationship Id="rId119" Type="http://schemas.openxmlformats.org/officeDocument/2006/relationships/customXml" Target="../ink/ink149.xml"/><Relationship Id="rId44" Type="http://schemas.openxmlformats.org/officeDocument/2006/relationships/image" Target="../media/image116.png"/><Relationship Id="rId60" Type="http://schemas.openxmlformats.org/officeDocument/2006/relationships/image" Target="../media/image124.png"/><Relationship Id="rId65" Type="http://schemas.openxmlformats.org/officeDocument/2006/relationships/customXml" Target="../ink/ink122.xml"/><Relationship Id="rId81" Type="http://schemas.openxmlformats.org/officeDocument/2006/relationships/customXml" Target="../ink/ink130.xml"/><Relationship Id="rId86" Type="http://schemas.openxmlformats.org/officeDocument/2006/relationships/image" Target="../media/image137.png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Relationship Id="rId13" Type="http://schemas.openxmlformats.org/officeDocument/2006/relationships/customXml" Target="../ink/ink96.xml"/><Relationship Id="rId18" Type="http://schemas.openxmlformats.org/officeDocument/2006/relationships/image" Target="../media/image103.png"/><Relationship Id="rId39" Type="http://schemas.openxmlformats.org/officeDocument/2006/relationships/customXml" Target="../ink/ink109.xml"/><Relationship Id="rId109" Type="http://schemas.openxmlformats.org/officeDocument/2006/relationships/customXml" Target="../ink/ink144.xml"/><Relationship Id="rId34" Type="http://schemas.openxmlformats.org/officeDocument/2006/relationships/image" Target="../media/image111.png"/><Relationship Id="rId50" Type="http://schemas.openxmlformats.org/officeDocument/2006/relationships/image" Target="../media/image119.png"/><Relationship Id="rId55" Type="http://schemas.openxmlformats.org/officeDocument/2006/relationships/customXml" Target="../ink/ink117.xml"/><Relationship Id="rId76" Type="http://schemas.openxmlformats.org/officeDocument/2006/relationships/image" Target="../media/image132.png"/><Relationship Id="rId97" Type="http://schemas.openxmlformats.org/officeDocument/2006/relationships/customXml" Target="../ink/ink138.xml"/><Relationship Id="rId104" Type="http://schemas.openxmlformats.org/officeDocument/2006/relationships/image" Target="../media/image146.png"/><Relationship Id="rId120" Type="http://schemas.openxmlformats.org/officeDocument/2006/relationships/image" Target="../media/image154.png"/><Relationship Id="rId7" Type="http://schemas.openxmlformats.org/officeDocument/2006/relationships/oleObject" Target="../embeddings/oleObject5.bin"/><Relationship Id="rId71" Type="http://schemas.openxmlformats.org/officeDocument/2006/relationships/customXml" Target="../ink/ink125.xml"/><Relationship Id="rId92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04.xml"/><Relationship Id="rId24" Type="http://schemas.openxmlformats.org/officeDocument/2006/relationships/image" Target="../media/image106.png"/><Relationship Id="rId40" Type="http://schemas.openxmlformats.org/officeDocument/2006/relationships/image" Target="../media/image114.png"/><Relationship Id="rId45" Type="http://schemas.openxmlformats.org/officeDocument/2006/relationships/customXml" Target="../ink/ink112.xml"/><Relationship Id="rId66" Type="http://schemas.openxmlformats.org/officeDocument/2006/relationships/image" Target="../media/image127.png"/><Relationship Id="rId87" Type="http://schemas.openxmlformats.org/officeDocument/2006/relationships/customXml" Target="../ink/ink133.xml"/><Relationship Id="rId110" Type="http://schemas.openxmlformats.org/officeDocument/2006/relationships/image" Target="../media/image149.png"/><Relationship Id="rId115" Type="http://schemas.openxmlformats.org/officeDocument/2006/relationships/customXml" Target="../ink/ink147.xml"/><Relationship Id="rId61" Type="http://schemas.openxmlformats.org/officeDocument/2006/relationships/customXml" Target="../ink/ink120.xml"/><Relationship Id="rId82" Type="http://schemas.openxmlformats.org/officeDocument/2006/relationships/image" Target="../media/image135.png"/><Relationship Id="rId19" Type="http://schemas.openxmlformats.org/officeDocument/2006/relationships/customXml" Target="../ink/ink99.xml"/><Relationship Id="rId14" Type="http://schemas.openxmlformats.org/officeDocument/2006/relationships/image" Target="../media/image101.png"/><Relationship Id="rId30" Type="http://schemas.openxmlformats.org/officeDocument/2006/relationships/image" Target="../media/image109.png"/><Relationship Id="rId35" Type="http://schemas.openxmlformats.org/officeDocument/2006/relationships/customXml" Target="../ink/ink107.xml"/><Relationship Id="rId56" Type="http://schemas.openxmlformats.org/officeDocument/2006/relationships/image" Target="../media/image122.png"/><Relationship Id="rId77" Type="http://schemas.openxmlformats.org/officeDocument/2006/relationships/customXml" Target="../ink/ink128.xml"/><Relationship Id="rId100" Type="http://schemas.openxmlformats.org/officeDocument/2006/relationships/image" Target="../media/image144.png"/><Relationship Id="rId105" Type="http://schemas.openxmlformats.org/officeDocument/2006/relationships/customXml" Target="../ink/ink142.xml"/><Relationship Id="rId8" Type="http://schemas.openxmlformats.org/officeDocument/2006/relationships/image" Target="../media/image5.wmf"/><Relationship Id="rId51" Type="http://schemas.openxmlformats.org/officeDocument/2006/relationships/customXml" Target="../ink/ink115.xml"/><Relationship Id="rId72" Type="http://schemas.openxmlformats.org/officeDocument/2006/relationships/image" Target="../media/image130.png"/><Relationship Id="rId93" Type="http://schemas.openxmlformats.org/officeDocument/2006/relationships/customXml" Target="../ink/ink136.xml"/><Relationship Id="rId98" Type="http://schemas.openxmlformats.org/officeDocument/2006/relationships/image" Target="../media/image143.png"/><Relationship Id="rId121" Type="http://schemas.openxmlformats.org/officeDocument/2006/relationships/customXml" Target="../ink/ink150.xml"/><Relationship Id="rId3" Type="http://schemas.openxmlformats.org/officeDocument/2006/relationships/oleObject" Target="../embeddings/oleObject3.bin"/><Relationship Id="rId25" Type="http://schemas.openxmlformats.org/officeDocument/2006/relationships/customXml" Target="../ink/ink102.xml"/><Relationship Id="rId46" Type="http://schemas.openxmlformats.org/officeDocument/2006/relationships/image" Target="../media/image117.png"/><Relationship Id="rId67" Type="http://schemas.openxmlformats.org/officeDocument/2006/relationships/customXml" Target="../ink/ink123.xml"/><Relationship Id="rId116" Type="http://schemas.openxmlformats.org/officeDocument/2006/relationships/image" Target="../media/image152.png"/><Relationship Id="rId20" Type="http://schemas.openxmlformats.org/officeDocument/2006/relationships/image" Target="../media/image104.png"/><Relationship Id="rId41" Type="http://schemas.openxmlformats.org/officeDocument/2006/relationships/customXml" Target="../ink/ink110.xml"/><Relationship Id="rId62" Type="http://schemas.openxmlformats.org/officeDocument/2006/relationships/image" Target="../media/image125.png"/><Relationship Id="rId83" Type="http://schemas.openxmlformats.org/officeDocument/2006/relationships/customXml" Target="../ink/ink131.xml"/><Relationship Id="rId88" Type="http://schemas.openxmlformats.org/officeDocument/2006/relationships/image" Target="../media/image138.png"/><Relationship Id="rId111" Type="http://schemas.openxmlformats.org/officeDocument/2006/relationships/customXml" Target="../ink/ink145.xml"/><Relationship Id="rId15" Type="http://schemas.openxmlformats.org/officeDocument/2006/relationships/customXml" Target="../ink/ink97.xml"/><Relationship Id="rId36" Type="http://schemas.openxmlformats.org/officeDocument/2006/relationships/image" Target="../media/image112.png"/><Relationship Id="rId57" Type="http://schemas.openxmlformats.org/officeDocument/2006/relationships/customXml" Target="../ink/ink118.xml"/><Relationship Id="rId106" Type="http://schemas.openxmlformats.org/officeDocument/2006/relationships/image" Target="../media/image147.png"/><Relationship Id="rId10" Type="http://schemas.openxmlformats.org/officeDocument/2006/relationships/image" Target="../media/image6.emf"/><Relationship Id="rId31" Type="http://schemas.openxmlformats.org/officeDocument/2006/relationships/customXml" Target="../ink/ink105.xml"/><Relationship Id="rId52" Type="http://schemas.openxmlformats.org/officeDocument/2006/relationships/image" Target="../media/image120.png"/><Relationship Id="rId73" Type="http://schemas.openxmlformats.org/officeDocument/2006/relationships/customXml" Target="../ink/ink126.xml"/><Relationship Id="rId78" Type="http://schemas.openxmlformats.org/officeDocument/2006/relationships/image" Target="../media/image133.png"/><Relationship Id="rId94" Type="http://schemas.openxmlformats.org/officeDocument/2006/relationships/image" Target="../media/image141.png"/><Relationship Id="rId99" Type="http://schemas.openxmlformats.org/officeDocument/2006/relationships/customXml" Target="../ink/ink139.xml"/><Relationship Id="rId101" Type="http://schemas.openxmlformats.org/officeDocument/2006/relationships/customXml" Target="../ink/ink140.xml"/><Relationship Id="rId122" Type="http://schemas.openxmlformats.org/officeDocument/2006/relationships/image" Target="../media/image155.png"/></Relationships>
</file>

<file path=ppt/slides/_rels/slide5.xml.rels><?xml version="1.0" encoding="UTF-8" standalone="yes"?>
<Relationships xmlns="http://schemas.openxmlformats.org/package/2006/relationships"><Relationship Id="rId80" Type="http://schemas.openxmlformats.org/officeDocument/2006/relationships/customXml" Target="../ink/ink157.xml"/><Relationship Id="rId85" Type="http://schemas.openxmlformats.org/officeDocument/2006/relationships/image" Target="../media/image158.png"/><Relationship Id="rId3" Type="http://schemas.openxmlformats.org/officeDocument/2006/relationships/oleObject" Target="../embeddings/oleObject7.bin"/><Relationship Id="rId63" Type="http://schemas.openxmlformats.org/officeDocument/2006/relationships/customXml" Target="../ink/ink153.xml"/><Relationship Id="rId76" Type="http://schemas.openxmlformats.org/officeDocument/2006/relationships/customXml" Target="../ink/ink155.xml"/><Relationship Id="rId84" Type="http://schemas.openxmlformats.org/officeDocument/2006/relationships/customXml" Target="../ink/ink159.xml"/><Relationship Id="rId2" Type="http://schemas.openxmlformats.org/officeDocument/2006/relationships/slideLayout" Target="../slideLayouts/slideLayout2.xml"/><Relationship Id="rId62" Type="http://schemas.openxmlformats.org/officeDocument/2006/relationships/image" Target="../media/image374.png"/><Relationship Id="rId75" Type="http://schemas.openxmlformats.org/officeDocument/2006/relationships/image" Target="../media/image380.png"/><Relationship Id="rId83" Type="http://schemas.openxmlformats.org/officeDocument/2006/relationships/image" Target="../media/image157.png"/><Relationship Id="rId1" Type="http://schemas.openxmlformats.org/officeDocument/2006/relationships/vmlDrawing" Target="../drawings/vmlDrawing4.vml"/><Relationship Id="rId74" Type="http://schemas.openxmlformats.org/officeDocument/2006/relationships/customXml" Target="../ink/ink154.xml"/><Relationship Id="rId79" Type="http://schemas.openxmlformats.org/officeDocument/2006/relationships/image" Target="../media/image382.png"/><Relationship Id="rId87" Type="http://schemas.openxmlformats.org/officeDocument/2006/relationships/image" Target="../media/image159.png"/><Relationship Id="rId5" Type="http://schemas.openxmlformats.org/officeDocument/2006/relationships/customXml" Target="../ink/ink151.xml"/><Relationship Id="rId61" Type="http://schemas.openxmlformats.org/officeDocument/2006/relationships/customXml" Target="../ink/ink152.xml"/><Relationship Id="rId82" Type="http://schemas.openxmlformats.org/officeDocument/2006/relationships/customXml" Target="../ink/ink158.xml"/><Relationship Id="rId60" Type="http://schemas.openxmlformats.org/officeDocument/2006/relationships/image" Target="../media/image373.png"/><Relationship Id="rId73" Type="http://schemas.openxmlformats.org/officeDocument/2006/relationships/image" Target="../media/image379.png"/><Relationship Id="rId78" Type="http://schemas.openxmlformats.org/officeDocument/2006/relationships/customXml" Target="../ink/ink156.xml"/><Relationship Id="rId81" Type="http://schemas.openxmlformats.org/officeDocument/2006/relationships/image" Target="../media/image810.png"/><Relationship Id="rId86" Type="http://schemas.openxmlformats.org/officeDocument/2006/relationships/customXml" Target="../ink/ink160.xml"/><Relationship Id="rId4" Type="http://schemas.openxmlformats.org/officeDocument/2006/relationships/image" Target="../media/image7.emf"/><Relationship Id="rId77" Type="http://schemas.openxmlformats.org/officeDocument/2006/relationships/image" Target="../media/image381.png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0.png"/><Relationship Id="rId21" Type="http://schemas.openxmlformats.org/officeDocument/2006/relationships/customXml" Target="../ink/ink169.xml"/><Relationship Id="rId42" Type="http://schemas.openxmlformats.org/officeDocument/2006/relationships/image" Target="../media/image178.png"/><Relationship Id="rId47" Type="http://schemas.openxmlformats.org/officeDocument/2006/relationships/customXml" Target="../ink/ink182.xml"/><Relationship Id="rId63" Type="http://schemas.openxmlformats.org/officeDocument/2006/relationships/customXml" Target="../ink/ink190.xml"/><Relationship Id="rId68" Type="http://schemas.openxmlformats.org/officeDocument/2006/relationships/image" Target="../media/image191.png"/><Relationship Id="rId84" Type="http://schemas.openxmlformats.org/officeDocument/2006/relationships/image" Target="../media/image199.png"/><Relationship Id="rId16" Type="http://schemas.openxmlformats.org/officeDocument/2006/relationships/image" Target="../media/image165.png"/><Relationship Id="rId11" Type="http://schemas.openxmlformats.org/officeDocument/2006/relationships/customXml" Target="../ink/ink164.xml"/><Relationship Id="rId32" Type="http://schemas.openxmlformats.org/officeDocument/2006/relationships/image" Target="../media/image173.png"/><Relationship Id="rId37" Type="http://schemas.openxmlformats.org/officeDocument/2006/relationships/customXml" Target="../ink/ink177.xml"/><Relationship Id="rId53" Type="http://schemas.openxmlformats.org/officeDocument/2006/relationships/customXml" Target="../ink/ink185.xml"/><Relationship Id="rId58" Type="http://schemas.openxmlformats.org/officeDocument/2006/relationships/image" Target="../media/image186.png"/><Relationship Id="rId74" Type="http://schemas.openxmlformats.org/officeDocument/2006/relationships/image" Target="../media/image194.png"/><Relationship Id="rId79" Type="http://schemas.openxmlformats.org/officeDocument/2006/relationships/customXml" Target="../ink/ink198.xml"/><Relationship Id="rId5" Type="http://schemas.openxmlformats.org/officeDocument/2006/relationships/customXml" Target="../ink/ink161.xml"/><Relationship Id="rId19" Type="http://schemas.openxmlformats.org/officeDocument/2006/relationships/customXml" Target="../ink/ink168.xml"/><Relationship Id="rId14" Type="http://schemas.openxmlformats.org/officeDocument/2006/relationships/image" Target="../media/image164.png"/><Relationship Id="rId22" Type="http://schemas.openxmlformats.org/officeDocument/2006/relationships/image" Target="../media/image168.png"/><Relationship Id="rId27" Type="http://schemas.openxmlformats.org/officeDocument/2006/relationships/customXml" Target="../ink/ink172.xml"/><Relationship Id="rId30" Type="http://schemas.openxmlformats.org/officeDocument/2006/relationships/image" Target="../media/image172.png"/><Relationship Id="rId35" Type="http://schemas.openxmlformats.org/officeDocument/2006/relationships/customXml" Target="../ink/ink176.xml"/><Relationship Id="rId43" Type="http://schemas.openxmlformats.org/officeDocument/2006/relationships/customXml" Target="../ink/ink180.xml"/><Relationship Id="rId48" Type="http://schemas.openxmlformats.org/officeDocument/2006/relationships/image" Target="../media/image181.png"/><Relationship Id="rId56" Type="http://schemas.openxmlformats.org/officeDocument/2006/relationships/image" Target="../media/image185.png"/><Relationship Id="rId64" Type="http://schemas.openxmlformats.org/officeDocument/2006/relationships/image" Target="../media/image189.png"/><Relationship Id="rId69" Type="http://schemas.openxmlformats.org/officeDocument/2006/relationships/customXml" Target="../ink/ink193.xml"/><Relationship Id="rId77" Type="http://schemas.openxmlformats.org/officeDocument/2006/relationships/customXml" Target="../ink/ink197.xml"/><Relationship Id="rId8" Type="http://schemas.openxmlformats.org/officeDocument/2006/relationships/image" Target="../media/image161.png"/><Relationship Id="rId51" Type="http://schemas.openxmlformats.org/officeDocument/2006/relationships/customXml" Target="../ink/ink184.xml"/><Relationship Id="rId72" Type="http://schemas.openxmlformats.org/officeDocument/2006/relationships/image" Target="../media/image193.png"/><Relationship Id="rId80" Type="http://schemas.openxmlformats.org/officeDocument/2006/relationships/image" Target="../media/image197.png"/><Relationship Id="rId85" Type="http://schemas.openxmlformats.org/officeDocument/2006/relationships/customXml" Target="../ink/ink201.xml"/><Relationship Id="rId3" Type="http://schemas.openxmlformats.org/officeDocument/2006/relationships/oleObject" Target="../embeddings/oleObject7.bin"/><Relationship Id="rId12" Type="http://schemas.openxmlformats.org/officeDocument/2006/relationships/image" Target="../media/image163.png"/><Relationship Id="rId17" Type="http://schemas.openxmlformats.org/officeDocument/2006/relationships/customXml" Target="../ink/ink167.xml"/><Relationship Id="rId25" Type="http://schemas.openxmlformats.org/officeDocument/2006/relationships/customXml" Target="../ink/ink171.xml"/><Relationship Id="rId33" Type="http://schemas.openxmlformats.org/officeDocument/2006/relationships/customXml" Target="../ink/ink175.xml"/><Relationship Id="rId38" Type="http://schemas.openxmlformats.org/officeDocument/2006/relationships/image" Target="../media/image176.png"/><Relationship Id="rId46" Type="http://schemas.openxmlformats.org/officeDocument/2006/relationships/image" Target="../media/image180.png"/><Relationship Id="rId59" Type="http://schemas.openxmlformats.org/officeDocument/2006/relationships/customXml" Target="../ink/ink188.xml"/><Relationship Id="rId67" Type="http://schemas.openxmlformats.org/officeDocument/2006/relationships/customXml" Target="../ink/ink192.xml"/><Relationship Id="rId20" Type="http://schemas.openxmlformats.org/officeDocument/2006/relationships/image" Target="../media/image167.png"/><Relationship Id="rId41" Type="http://schemas.openxmlformats.org/officeDocument/2006/relationships/customXml" Target="../ink/ink179.xml"/><Relationship Id="rId54" Type="http://schemas.openxmlformats.org/officeDocument/2006/relationships/image" Target="../media/image184.png"/><Relationship Id="rId62" Type="http://schemas.openxmlformats.org/officeDocument/2006/relationships/image" Target="../media/image188.png"/><Relationship Id="rId70" Type="http://schemas.openxmlformats.org/officeDocument/2006/relationships/image" Target="../media/image192.png"/><Relationship Id="rId75" Type="http://schemas.openxmlformats.org/officeDocument/2006/relationships/customXml" Target="../ink/ink196.xml"/><Relationship Id="rId83" Type="http://schemas.openxmlformats.org/officeDocument/2006/relationships/customXml" Target="../ink/ink200.xml"/><Relationship Id="rId88" Type="http://schemas.openxmlformats.org/officeDocument/2006/relationships/image" Target="../media/image201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0.png"/><Relationship Id="rId15" Type="http://schemas.openxmlformats.org/officeDocument/2006/relationships/customXml" Target="../ink/ink166.xml"/><Relationship Id="rId23" Type="http://schemas.openxmlformats.org/officeDocument/2006/relationships/customXml" Target="../ink/ink170.xml"/><Relationship Id="rId28" Type="http://schemas.openxmlformats.org/officeDocument/2006/relationships/image" Target="../media/image171.png"/><Relationship Id="rId36" Type="http://schemas.openxmlformats.org/officeDocument/2006/relationships/image" Target="../media/image175.png"/><Relationship Id="rId49" Type="http://schemas.openxmlformats.org/officeDocument/2006/relationships/customXml" Target="../ink/ink183.xml"/><Relationship Id="rId57" Type="http://schemas.openxmlformats.org/officeDocument/2006/relationships/customXml" Target="../ink/ink187.xml"/><Relationship Id="rId10" Type="http://schemas.openxmlformats.org/officeDocument/2006/relationships/image" Target="../media/image162.png"/><Relationship Id="rId31" Type="http://schemas.openxmlformats.org/officeDocument/2006/relationships/customXml" Target="../ink/ink174.xml"/><Relationship Id="rId44" Type="http://schemas.openxmlformats.org/officeDocument/2006/relationships/image" Target="../media/image179.png"/><Relationship Id="rId52" Type="http://schemas.openxmlformats.org/officeDocument/2006/relationships/image" Target="../media/image183.png"/><Relationship Id="rId60" Type="http://schemas.openxmlformats.org/officeDocument/2006/relationships/image" Target="../media/image187.png"/><Relationship Id="rId65" Type="http://schemas.openxmlformats.org/officeDocument/2006/relationships/customXml" Target="../ink/ink191.xml"/><Relationship Id="rId73" Type="http://schemas.openxmlformats.org/officeDocument/2006/relationships/customXml" Target="../ink/ink195.xml"/><Relationship Id="rId78" Type="http://schemas.openxmlformats.org/officeDocument/2006/relationships/image" Target="../media/image196.png"/><Relationship Id="rId81" Type="http://schemas.openxmlformats.org/officeDocument/2006/relationships/customXml" Target="../ink/ink199.xml"/><Relationship Id="rId86" Type="http://schemas.openxmlformats.org/officeDocument/2006/relationships/image" Target="../media/image200.png"/><Relationship Id="rId4" Type="http://schemas.openxmlformats.org/officeDocument/2006/relationships/image" Target="../media/image7.emf"/><Relationship Id="rId9" Type="http://schemas.openxmlformats.org/officeDocument/2006/relationships/customXml" Target="../ink/ink163.xml"/><Relationship Id="rId13" Type="http://schemas.openxmlformats.org/officeDocument/2006/relationships/customXml" Target="../ink/ink165.xml"/><Relationship Id="rId18" Type="http://schemas.openxmlformats.org/officeDocument/2006/relationships/image" Target="../media/image166.png"/><Relationship Id="rId39" Type="http://schemas.openxmlformats.org/officeDocument/2006/relationships/customXml" Target="../ink/ink178.xml"/><Relationship Id="rId34" Type="http://schemas.openxmlformats.org/officeDocument/2006/relationships/image" Target="../media/image174.png"/><Relationship Id="rId50" Type="http://schemas.openxmlformats.org/officeDocument/2006/relationships/image" Target="../media/image182.png"/><Relationship Id="rId55" Type="http://schemas.openxmlformats.org/officeDocument/2006/relationships/customXml" Target="../ink/ink186.xml"/><Relationship Id="rId76" Type="http://schemas.openxmlformats.org/officeDocument/2006/relationships/image" Target="../media/image195.png"/><Relationship Id="rId7" Type="http://schemas.openxmlformats.org/officeDocument/2006/relationships/customXml" Target="../ink/ink162.xml"/><Relationship Id="rId71" Type="http://schemas.openxmlformats.org/officeDocument/2006/relationships/customXml" Target="../ink/ink194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73.xml"/><Relationship Id="rId24" Type="http://schemas.openxmlformats.org/officeDocument/2006/relationships/image" Target="../media/image169.png"/><Relationship Id="rId40" Type="http://schemas.openxmlformats.org/officeDocument/2006/relationships/image" Target="../media/image177.png"/><Relationship Id="rId45" Type="http://schemas.openxmlformats.org/officeDocument/2006/relationships/customXml" Target="../ink/ink181.xml"/><Relationship Id="rId66" Type="http://schemas.openxmlformats.org/officeDocument/2006/relationships/image" Target="../media/image190.png"/><Relationship Id="rId87" Type="http://schemas.openxmlformats.org/officeDocument/2006/relationships/customXml" Target="../ink/ink202.xml"/><Relationship Id="rId61" Type="http://schemas.openxmlformats.org/officeDocument/2006/relationships/customXml" Target="../ink/ink189.xml"/><Relationship Id="rId82" Type="http://schemas.openxmlformats.org/officeDocument/2006/relationships/image" Target="../media/image198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58.xml"/><Relationship Id="rId21" Type="http://schemas.openxmlformats.org/officeDocument/2006/relationships/customXml" Target="../ink/ink210.xml"/><Relationship Id="rId42" Type="http://schemas.openxmlformats.org/officeDocument/2006/relationships/image" Target="../media/image220.png"/><Relationship Id="rId63" Type="http://schemas.openxmlformats.org/officeDocument/2006/relationships/customXml" Target="../ink/ink231.xml"/><Relationship Id="rId84" Type="http://schemas.openxmlformats.org/officeDocument/2006/relationships/image" Target="../media/image241.png"/><Relationship Id="rId138" Type="http://schemas.openxmlformats.org/officeDocument/2006/relationships/image" Target="../media/image268.png"/><Relationship Id="rId107" Type="http://schemas.openxmlformats.org/officeDocument/2006/relationships/customXml" Target="../ink/ink253.xml"/><Relationship Id="rId11" Type="http://schemas.openxmlformats.org/officeDocument/2006/relationships/customXml" Target="../ink/ink205.xml"/><Relationship Id="rId32" Type="http://schemas.openxmlformats.org/officeDocument/2006/relationships/image" Target="../media/image215.png"/><Relationship Id="rId53" Type="http://schemas.openxmlformats.org/officeDocument/2006/relationships/customXml" Target="../ink/ink226.xml"/><Relationship Id="rId74" Type="http://schemas.openxmlformats.org/officeDocument/2006/relationships/image" Target="../media/image236.png"/><Relationship Id="rId128" Type="http://schemas.openxmlformats.org/officeDocument/2006/relationships/image" Target="../media/image263.png"/><Relationship Id="rId149" Type="http://schemas.openxmlformats.org/officeDocument/2006/relationships/customXml" Target="../ink/ink274.xml"/><Relationship Id="rId5" Type="http://schemas.openxmlformats.org/officeDocument/2006/relationships/oleObject" Target="../embeddings/oleObject2.bin"/><Relationship Id="rId95" Type="http://schemas.openxmlformats.org/officeDocument/2006/relationships/customXml" Target="../ink/ink247.xml"/><Relationship Id="rId22" Type="http://schemas.openxmlformats.org/officeDocument/2006/relationships/image" Target="../media/image210.png"/><Relationship Id="rId27" Type="http://schemas.openxmlformats.org/officeDocument/2006/relationships/customXml" Target="../ink/ink213.xml"/><Relationship Id="rId43" Type="http://schemas.openxmlformats.org/officeDocument/2006/relationships/customXml" Target="../ink/ink221.xml"/><Relationship Id="rId48" Type="http://schemas.openxmlformats.org/officeDocument/2006/relationships/image" Target="../media/image223.png"/><Relationship Id="rId64" Type="http://schemas.openxmlformats.org/officeDocument/2006/relationships/image" Target="../media/image231.png"/><Relationship Id="rId69" Type="http://schemas.openxmlformats.org/officeDocument/2006/relationships/customXml" Target="../ink/ink234.xml"/><Relationship Id="rId113" Type="http://schemas.openxmlformats.org/officeDocument/2006/relationships/customXml" Target="../ink/ink256.xml"/><Relationship Id="rId118" Type="http://schemas.openxmlformats.org/officeDocument/2006/relationships/image" Target="../media/image258.png"/><Relationship Id="rId134" Type="http://schemas.openxmlformats.org/officeDocument/2006/relationships/image" Target="../media/image266.png"/><Relationship Id="rId139" Type="http://schemas.openxmlformats.org/officeDocument/2006/relationships/customXml" Target="../ink/ink269.xml"/><Relationship Id="rId80" Type="http://schemas.openxmlformats.org/officeDocument/2006/relationships/image" Target="../media/image239.png"/><Relationship Id="rId85" Type="http://schemas.openxmlformats.org/officeDocument/2006/relationships/customXml" Target="../ink/ink242.xml"/><Relationship Id="rId150" Type="http://schemas.openxmlformats.org/officeDocument/2006/relationships/image" Target="../media/image274.png"/><Relationship Id="rId12" Type="http://schemas.openxmlformats.org/officeDocument/2006/relationships/image" Target="../media/image205.png"/><Relationship Id="rId17" Type="http://schemas.openxmlformats.org/officeDocument/2006/relationships/customXml" Target="../ink/ink208.xml"/><Relationship Id="rId33" Type="http://schemas.openxmlformats.org/officeDocument/2006/relationships/customXml" Target="../ink/ink216.xml"/><Relationship Id="rId38" Type="http://schemas.openxmlformats.org/officeDocument/2006/relationships/image" Target="../media/image218.png"/><Relationship Id="rId59" Type="http://schemas.openxmlformats.org/officeDocument/2006/relationships/customXml" Target="../ink/ink229.xml"/><Relationship Id="rId103" Type="http://schemas.openxmlformats.org/officeDocument/2006/relationships/customXml" Target="../ink/ink251.xml"/><Relationship Id="rId108" Type="http://schemas.openxmlformats.org/officeDocument/2006/relationships/image" Target="../media/image253.png"/><Relationship Id="rId124" Type="http://schemas.openxmlformats.org/officeDocument/2006/relationships/image" Target="../media/image261.png"/><Relationship Id="rId129" Type="http://schemas.openxmlformats.org/officeDocument/2006/relationships/customXml" Target="../ink/ink264.xml"/><Relationship Id="rId54" Type="http://schemas.openxmlformats.org/officeDocument/2006/relationships/image" Target="../media/image226.png"/><Relationship Id="rId70" Type="http://schemas.openxmlformats.org/officeDocument/2006/relationships/image" Target="../media/image234.png"/><Relationship Id="rId75" Type="http://schemas.openxmlformats.org/officeDocument/2006/relationships/customXml" Target="../ink/ink237.xml"/><Relationship Id="rId91" Type="http://schemas.openxmlformats.org/officeDocument/2006/relationships/customXml" Target="../ink/ink245.xml"/><Relationship Id="rId96" Type="http://schemas.openxmlformats.org/officeDocument/2006/relationships/image" Target="../media/image247.png"/><Relationship Id="rId140" Type="http://schemas.openxmlformats.org/officeDocument/2006/relationships/image" Target="../media/image269.png"/><Relationship Id="rId145" Type="http://schemas.openxmlformats.org/officeDocument/2006/relationships/customXml" Target="../ink/ink27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emf"/><Relationship Id="rId23" Type="http://schemas.openxmlformats.org/officeDocument/2006/relationships/customXml" Target="../ink/ink211.xml"/><Relationship Id="rId28" Type="http://schemas.openxmlformats.org/officeDocument/2006/relationships/image" Target="../media/image213.png"/><Relationship Id="rId49" Type="http://schemas.openxmlformats.org/officeDocument/2006/relationships/customXml" Target="../ink/ink224.xml"/><Relationship Id="rId114" Type="http://schemas.openxmlformats.org/officeDocument/2006/relationships/image" Target="../media/image256.png"/><Relationship Id="rId119" Type="http://schemas.openxmlformats.org/officeDocument/2006/relationships/customXml" Target="../ink/ink259.xml"/><Relationship Id="rId44" Type="http://schemas.openxmlformats.org/officeDocument/2006/relationships/image" Target="../media/image221.png"/><Relationship Id="rId60" Type="http://schemas.openxmlformats.org/officeDocument/2006/relationships/image" Target="../media/image229.png"/><Relationship Id="rId65" Type="http://schemas.openxmlformats.org/officeDocument/2006/relationships/customXml" Target="../ink/ink232.xml"/><Relationship Id="rId81" Type="http://schemas.openxmlformats.org/officeDocument/2006/relationships/customXml" Target="../ink/ink240.xml"/><Relationship Id="rId86" Type="http://schemas.openxmlformats.org/officeDocument/2006/relationships/image" Target="../media/image242.png"/><Relationship Id="rId130" Type="http://schemas.openxmlformats.org/officeDocument/2006/relationships/image" Target="../media/image264.png"/><Relationship Id="rId135" Type="http://schemas.openxmlformats.org/officeDocument/2006/relationships/customXml" Target="../ink/ink267.xml"/><Relationship Id="rId13" Type="http://schemas.openxmlformats.org/officeDocument/2006/relationships/customXml" Target="../ink/ink206.xml"/><Relationship Id="rId18" Type="http://schemas.openxmlformats.org/officeDocument/2006/relationships/image" Target="../media/image208.png"/><Relationship Id="rId39" Type="http://schemas.openxmlformats.org/officeDocument/2006/relationships/customXml" Target="../ink/ink219.xml"/><Relationship Id="rId109" Type="http://schemas.openxmlformats.org/officeDocument/2006/relationships/customXml" Target="../ink/ink254.xml"/><Relationship Id="rId34" Type="http://schemas.openxmlformats.org/officeDocument/2006/relationships/image" Target="../media/image216.png"/><Relationship Id="rId50" Type="http://schemas.openxmlformats.org/officeDocument/2006/relationships/image" Target="../media/image224.png"/><Relationship Id="rId55" Type="http://schemas.openxmlformats.org/officeDocument/2006/relationships/customXml" Target="../ink/ink227.xml"/><Relationship Id="rId76" Type="http://schemas.openxmlformats.org/officeDocument/2006/relationships/image" Target="../media/image237.png"/><Relationship Id="rId97" Type="http://schemas.openxmlformats.org/officeDocument/2006/relationships/customXml" Target="../ink/ink248.xml"/><Relationship Id="rId104" Type="http://schemas.openxmlformats.org/officeDocument/2006/relationships/image" Target="../media/image251.png"/><Relationship Id="rId120" Type="http://schemas.openxmlformats.org/officeDocument/2006/relationships/image" Target="../media/image259.png"/><Relationship Id="rId125" Type="http://schemas.openxmlformats.org/officeDocument/2006/relationships/customXml" Target="../ink/ink262.xml"/><Relationship Id="rId141" Type="http://schemas.openxmlformats.org/officeDocument/2006/relationships/customXml" Target="../ink/ink270.xml"/><Relationship Id="rId146" Type="http://schemas.openxmlformats.org/officeDocument/2006/relationships/image" Target="../media/image272.png"/><Relationship Id="rId7" Type="http://schemas.openxmlformats.org/officeDocument/2006/relationships/customXml" Target="../ink/ink203.xml"/><Relationship Id="rId71" Type="http://schemas.openxmlformats.org/officeDocument/2006/relationships/customXml" Target="../ink/ink235.xml"/><Relationship Id="rId92" Type="http://schemas.openxmlformats.org/officeDocument/2006/relationships/image" Target="../media/image245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214.xml"/><Relationship Id="rId24" Type="http://schemas.openxmlformats.org/officeDocument/2006/relationships/image" Target="../media/image211.png"/><Relationship Id="rId40" Type="http://schemas.openxmlformats.org/officeDocument/2006/relationships/image" Target="../media/image219.png"/><Relationship Id="rId45" Type="http://schemas.openxmlformats.org/officeDocument/2006/relationships/customXml" Target="../ink/ink222.xml"/><Relationship Id="rId66" Type="http://schemas.openxmlformats.org/officeDocument/2006/relationships/image" Target="../media/image232.png"/><Relationship Id="rId87" Type="http://schemas.openxmlformats.org/officeDocument/2006/relationships/customXml" Target="../ink/ink243.xml"/><Relationship Id="rId110" Type="http://schemas.openxmlformats.org/officeDocument/2006/relationships/image" Target="../media/image254.png"/><Relationship Id="rId115" Type="http://schemas.openxmlformats.org/officeDocument/2006/relationships/customXml" Target="../ink/ink257.xml"/><Relationship Id="rId131" Type="http://schemas.openxmlformats.org/officeDocument/2006/relationships/customXml" Target="../ink/ink265.xml"/><Relationship Id="rId136" Type="http://schemas.openxmlformats.org/officeDocument/2006/relationships/image" Target="../media/image267.png"/><Relationship Id="rId61" Type="http://schemas.openxmlformats.org/officeDocument/2006/relationships/customXml" Target="../ink/ink230.xml"/><Relationship Id="rId82" Type="http://schemas.openxmlformats.org/officeDocument/2006/relationships/image" Target="../media/image240.png"/><Relationship Id="rId19" Type="http://schemas.openxmlformats.org/officeDocument/2006/relationships/customXml" Target="../ink/ink209.xml"/><Relationship Id="rId14" Type="http://schemas.openxmlformats.org/officeDocument/2006/relationships/image" Target="../media/image206.png"/><Relationship Id="rId30" Type="http://schemas.openxmlformats.org/officeDocument/2006/relationships/image" Target="../media/image214.png"/><Relationship Id="rId35" Type="http://schemas.openxmlformats.org/officeDocument/2006/relationships/customXml" Target="../ink/ink217.xml"/><Relationship Id="rId56" Type="http://schemas.openxmlformats.org/officeDocument/2006/relationships/image" Target="../media/image227.png"/><Relationship Id="rId77" Type="http://schemas.openxmlformats.org/officeDocument/2006/relationships/customXml" Target="../ink/ink238.xml"/><Relationship Id="rId100" Type="http://schemas.openxmlformats.org/officeDocument/2006/relationships/image" Target="../media/image249.png"/><Relationship Id="rId105" Type="http://schemas.openxmlformats.org/officeDocument/2006/relationships/customXml" Target="../ink/ink252.xml"/><Relationship Id="rId126" Type="http://schemas.openxmlformats.org/officeDocument/2006/relationships/image" Target="../media/image262.png"/><Relationship Id="rId147" Type="http://schemas.openxmlformats.org/officeDocument/2006/relationships/customXml" Target="../ink/ink273.xml"/><Relationship Id="rId8" Type="http://schemas.openxmlformats.org/officeDocument/2006/relationships/image" Target="../media/image203.png"/><Relationship Id="rId51" Type="http://schemas.openxmlformats.org/officeDocument/2006/relationships/customXml" Target="../ink/ink225.xml"/><Relationship Id="rId72" Type="http://schemas.openxmlformats.org/officeDocument/2006/relationships/image" Target="../media/image235.png"/><Relationship Id="rId93" Type="http://schemas.openxmlformats.org/officeDocument/2006/relationships/customXml" Target="../ink/ink246.xml"/><Relationship Id="rId98" Type="http://schemas.openxmlformats.org/officeDocument/2006/relationships/image" Target="../media/image248.png"/><Relationship Id="rId121" Type="http://schemas.openxmlformats.org/officeDocument/2006/relationships/customXml" Target="../ink/ink260.xml"/><Relationship Id="rId142" Type="http://schemas.openxmlformats.org/officeDocument/2006/relationships/image" Target="../media/image270.png"/><Relationship Id="rId3" Type="http://schemas.openxmlformats.org/officeDocument/2006/relationships/oleObject" Target="../embeddings/oleObject8.bin"/><Relationship Id="rId25" Type="http://schemas.openxmlformats.org/officeDocument/2006/relationships/customXml" Target="../ink/ink212.xml"/><Relationship Id="rId46" Type="http://schemas.openxmlformats.org/officeDocument/2006/relationships/image" Target="../media/image222.png"/><Relationship Id="rId67" Type="http://schemas.openxmlformats.org/officeDocument/2006/relationships/customXml" Target="../ink/ink233.xml"/><Relationship Id="rId116" Type="http://schemas.openxmlformats.org/officeDocument/2006/relationships/image" Target="../media/image257.png"/><Relationship Id="rId137" Type="http://schemas.openxmlformats.org/officeDocument/2006/relationships/customXml" Target="../ink/ink268.xml"/><Relationship Id="rId20" Type="http://schemas.openxmlformats.org/officeDocument/2006/relationships/image" Target="../media/image209.png"/><Relationship Id="rId41" Type="http://schemas.openxmlformats.org/officeDocument/2006/relationships/customXml" Target="../ink/ink220.xml"/><Relationship Id="rId62" Type="http://schemas.openxmlformats.org/officeDocument/2006/relationships/image" Target="../media/image230.png"/><Relationship Id="rId83" Type="http://schemas.openxmlformats.org/officeDocument/2006/relationships/customXml" Target="../ink/ink241.xml"/><Relationship Id="rId88" Type="http://schemas.openxmlformats.org/officeDocument/2006/relationships/image" Target="../media/image243.png"/><Relationship Id="rId111" Type="http://schemas.openxmlformats.org/officeDocument/2006/relationships/customXml" Target="../ink/ink255.xml"/><Relationship Id="rId132" Type="http://schemas.openxmlformats.org/officeDocument/2006/relationships/image" Target="../media/image265.png"/><Relationship Id="rId15" Type="http://schemas.openxmlformats.org/officeDocument/2006/relationships/customXml" Target="../ink/ink207.xml"/><Relationship Id="rId36" Type="http://schemas.openxmlformats.org/officeDocument/2006/relationships/image" Target="../media/image217.png"/><Relationship Id="rId57" Type="http://schemas.openxmlformats.org/officeDocument/2006/relationships/customXml" Target="../ink/ink228.xml"/><Relationship Id="rId106" Type="http://schemas.openxmlformats.org/officeDocument/2006/relationships/image" Target="../media/image252.png"/><Relationship Id="rId127" Type="http://schemas.openxmlformats.org/officeDocument/2006/relationships/customXml" Target="../ink/ink263.xml"/><Relationship Id="rId10" Type="http://schemas.openxmlformats.org/officeDocument/2006/relationships/image" Target="../media/image204.png"/><Relationship Id="rId31" Type="http://schemas.openxmlformats.org/officeDocument/2006/relationships/customXml" Target="../ink/ink215.xml"/><Relationship Id="rId52" Type="http://schemas.openxmlformats.org/officeDocument/2006/relationships/image" Target="../media/image225.png"/><Relationship Id="rId73" Type="http://schemas.openxmlformats.org/officeDocument/2006/relationships/customXml" Target="../ink/ink236.xml"/><Relationship Id="rId78" Type="http://schemas.openxmlformats.org/officeDocument/2006/relationships/image" Target="../media/image238.png"/><Relationship Id="rId94" Type="http://schemas.openxmlformats.org/officeDocument/2006/relationships/image" Target="../media/image246.png"/><Relationship Id="rId99" Type="http://schemas.openxmlformats.org/officeDocument/2006/relationships/customXml" Target="../ink/ink249.xml"/><Relationship Id="rId101" Type="http://schemas.openxmlformats.org/officeDocument/2006/relationships/customXml" Target="../ink/ink250.xml"/><Relationship Id="rId122" Type="http://schemas.openxmlformats.org/officeDocument/2006/relationships/image" Target="../media/image260.png"/><Relationship Id="rId143" Type="http://schemas.openxmlformats.org/officeDocument/2006/relationships/customXml" Target="../ink/ink271.xml"/><Relationship Id="rId148" Type="http://schemas.openxmlformats.org/officeDocument/2006/relationships/image" Target="../media/image273.png"/><Relationship Id="rId4" Type="http://schemas.openxmlformats.org/officeDocument/2006/relationships/image" Target="../media/image8.wmf"/><Relationship Id="rId9" Type="http://schemas.openxmlformats.org/officeDocument/2006/relationships/customXml" Target="../ink/ink204.xml"/><Relationship Id="rId26" Type="http://schemas.openxmlformats.org/officeDocument/2006/relationships/image" Target="../media/image212.png"/><Relationship Id="rId47" Type="http://schemas.openxmlformats.org/officeDocument/2006/relationships/customXml" Target="../ink/ink223.xml"/><Relationship Id="rId68" Type="http://schemas.openxmlformats.org/officeDocument/2006/relationships/image" Target="../media/image233.png"/><Relationship Id="rId89" Type="http://schemas.openxmlformats.org/officeDocument/2006/relationships/customXml" Target="../ink/ink244.xml"/><Relationship Id="rId112" Type="http://schemas.openxmlformats.org/officeDocument/2006/relationships/image" Target="../media/image255.png"/><Relationship Id="rId133" Type="http://schemas.openxmlformats.org/officeDocument/2006/relationships/customXml" Target="../ink/ink266.xml"/><Relationship Id="rId16" Type="http://schemas.openxmlformats.org/officeDocument/2006/relationships/image" Target="../media/image207.png"/><Relationship Id="rId37" Type="http://schemas.openxmlformats.org/officeDocument/2006/relationships/customXml" Target="../ink/ink218.xml"/><Relationship Id="rId58" Type="http://schemas.openxmlformats.org/officeDocument/2006/relationships/image" Target="../media/image228.png"/><Relationship Id="rId79" Type="http://schemas.openxmlformats.org/officeDocument/2006/relationships/customXml" Target="../ink/ink239.xml"/><Relationship Id="rId102" Type="http://schemas.openxmlformats.org/officeDocument/2006/relationships/image" Target="../media/image250.png"/><Relationship Id="rId123" Type="http://schemas.openxmlformats.org/officeDocument/2006/relationships/customXml" Target="../ink/ink261.xml"/><Relationship Id="rId144" Type="http://schemas.openxmlformats.org/officeDocument/2006/relationships/image" Target="../media/image271.png"/><Relationship Id="rId90" Type="http://schemas.openxmlformats.org/officeDocument/2006/relationships/image" Target="../media/image244.png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29.png"/><Relationship Id="rId21" Type="http://schemas.openxmlformats.org/officeDocument/2006/relationships/customXml" Target="../ink/ink282.xml"/><Relationship Id="rId42" Type="http://schemas.openxmlformats.org/officeDocument/2006/relationships/image" Target="../media/image235.png"/><Relationship Id="rId63" Type="http://schemas.openxmlformats.org/officeDocument/2006/relationships/customXml" Target="../ink/ink303.xml"/><Relationship Id="rId84" Type="http://schemas.openxmlformats.org/officeDocument/2006/relationships/customXml" Target="../ink/ink314.xml"/><Relationship Id="rId138" Type="http://schemas.openxmlformats.org/officeDocument/2006/relationships/customXml" Target="../ink/ink341.xml"/><Relationship Id="rId16" Type="http://schemas.openxmlformats.org/officeDocument/2006/relationships/image" Target="../media/image281.png"/><Relationship Id="rId107" Type="http://schemas.openxmlformats.org/officeDocument/2006/relationships/image" Target="../media/image324.png"/><Relationship Id="rId11" Type="http://schemas.openxmlformats.org/officeDocument/2006/relationships/customXml" Target="../ink/ink277.xml"/><Relationship Id="rId32" Type="http://schemas.openxmlformats.org/officeDocument/2006/relationships/image" Target="../media/image289.png"/><Relationship Id="rId37" Type="http://schemas.openxmlformats.org/officeDocument/2006/relationships/customXml" Target="../ink/ink290.xml"/><Relationship Id="rId53" Type="http://schemas.openxmlformats.org/officeDocument/2006/relationships/customXml" Target="../ink/ink298.xml"/><Relationship Id="rId58" Type="http://schemas.openxmlformats.org/officeDocument/2006/relationships/image" Target="../media/image300.png"/><Relationship Id="rId74" Type="http://schemas.openxmlformats.org/officeDocument/2006/relationships/customXml" Target="../ink/ink309.xml"/><Relationship Id="rId79" Type="http://schemas.openxmlformats.org/officeDocument/2006/relationships/image" Target="../media/image310.png"/><Relationship Id="rId102" Type="http://schemas.openxmlformats.org/officeDocument/2006/relationships/customXml" Target="../ink/ink323.xml"/><Relationship Id="rId123" Type="http://schemas.openxmlformats.org/officeDocument/2006/relationships/image" Target="../media/image332.png"/><Relationship Id="rId128" Type="http://schemas.openxmlformats.org/officeDocument/2006/relationships/customXml" Target="../ink/ink336.xml"/><Relationship Id="rId5" Type="http://schemas.openxmlformats.org/officeDocument/2006/relationships/oleObject" Target="../embeddings/oleObject10.bin"/><Relationship Id="rId90" Type="http://schemas.openxmlformats.org/officeDocument/2006/relationships/customXml" Target="../ink/ink317.xml"/><Relationship Id="rId95" Type="http://schemas.openxmlformats.org/officeDocument/2006/relationships/image" Target="../media/image318.png"/><Relationship Id="rId22" Type="http://schemas.openxmlformats.org/officeDocument/2006/relationships/image" Target="../media/image284.png"/><Relationship Id="rId27" Type="http://schemas.openxmlformats.org/officeDocument/2006/relationships/customXml" Target="../ink/ink285.xml"/><Relationship Id="rId43" Type="http://schemas.openxmlformats.org/officeDocument/2006/relationships/customXml" Target="../ink/ink293.xml"/><Relationship Id="rId48" Type="http://schemas.openxmlformats.org/officeDocument/2006/relationships/image" Target="../media/image296.png"/><Relationship Id="rId64" Type="http://schemas.openxmlformats.org/officeDocument/2006/relationships/image" Target="../media/image303.png"/><Relationship Id="rId69" Type="http://schemas.openxmlformats.org/officeDocument/2006/relationships/customXml" Target="../ink/ink306.xml"/><Relationship Id="rId113" Type="http://schemas.openxmlformats.org/officeDocument/2006/relationships/image" Target="../media/image327.png"/><Relationship Id="rId118" Type="http://schemas.openxmlformats.org/officeDocument/2006/relationships/customXml" Target="../ink/ink331.xml"/><Relationship Id="rId134" Type="http://schemas.openxmlformats.org/officeDocument/2006/relationships/customXml" Target="../ink/ink339.xml"/><Relationship Id="rId139" Type="http://schemas.openxmlformats.org/officeDocument/2006/relationships/image" Target="../media/image340.png"/><Relationship Id="rId80" Type="http://schemas.openxmlformats.org/officeDocument/2006/relationships/customXml" Target="../ink/ink312.xml"/><Relationship Id="rId85" Type="http://schemas.openxmlformats.org/officeDocument/2006/relationships/image" Target="../media/image313.png"/><Relationship Id="rId12" Type="http://schemas.openxmlformats.org/officeDocument/2006/relationships/image" Target="../media/image279.png"/><Relationship Id="rId17" Type="http://schemas.openxmlformats.org/officeDocument/2006/relationships/customXml" Target="../ink/ink280.xml"/><Relationship Id="rId33" Type="http://schemas.openxmlformats.org/officeDocument/2006/relationships/customXml" Target="../ink/ink288.xml"/><Relationship Id="rId38" Type="http://schemas.openxmlformats.org/officeDocument/2006/relationships/image" Target="../media/image292.png"/><Relationship Id="rId59" Type="http://schemas.openxmlformats.org/officeDocument/2006/relationships/customXml" Target="../ink/ink301.xml"/><Relationship Id="rId103" Type="http://schemas.openxmlformats.org/officeDocument/2006/relationships/image" Target="../media/image322.png"/><Relationship Id="rId108" Type="http://schemas.openxmlformats.org/officeDocument/2006/relationships/customXml" Target="../ink/ink326.xml"/><Relationship Id="rId124" Type="http://schemas.openxmlformats.org/officeDocument/2006/relationships/customXml" Target="../ink/ink334.xml"/><Relationship Id="rId129" Type="http://schemas.openxmlformats.org/officeDocument/2006/relationships/image" Target="../media/image335.png"/><Relationship Id="rId54" Type="http://schemas.openxmlformats.org/officeDocument/2006/relationships/image" Target="../media/image165.png"/><Relationship Id="rId70" Type="http://schemas.openxmlformats.org/officeDocument/2006/relationships/customXml" Target="../ink/ink307.xml"/><Relationship Id="rId75" Type="http://schemas.openxmlformats.org/officeDocument/2006/relationships/image" Target="../media/image308.png"/><Relationship Id="rId91" Type="http://schemas.openxmlformats.org/officeDocument/2006/relationships/image" Target="../media/image316.png"/><Relationship Id="rId96" Type="http://schemas.openxmlformats.org/officeDocument/2006/relationships/customXml" Target="../ink/ink32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23" Type="http://schemas.openxmlformats.org/officeDocument/2006/relationships/customXml" Target="../ink/ink283.xml"/><Relationship Id="rId28" Type="http://schemas.openxmlformats.org/officeDocument/2006/relationships/image" Target="../media/image287.png"/><Relationship Id="rId49" Type="http://schemas.openxmlformats.org/officeDocument/2006/relationships/customXml" Target="../ink/ink296.xml"/><Relationship Id="rId114" Type="http://schemas.openxmlformats.org/officeDocument/2006/relationships/customXml" Target="../ink/ink329.xml"/><Relationship Id="rId119" Type="http://schemas.openxmlformats.org/officeDocument/2006/relationships/image" Target="../media/image330.png"/><Relationship Id="rId44" Type="http://schemas.openxmlformats.org/officeDocument/2006/relationships/image" Target="../media/image294.png"/><Relationship Id="rId60" Type="http://schemas.openxmlformats.org/officeDocument/2006/relationships/image" Target="../media/image301.png"/><Relationship Id="rId65" Type="http://schemas.openxmlformats.org/officeDocument/2006/relationships/customXml" Target="../ink/ink304.xml"/><Relationship Id="rId81" Type="http://schemas.openxmlformats.org/officeDocument/2006/relationships/image" Target="../media/image311.png"/><Relationship Id="rId86" Type="http://schemas.openxmlformats.org/officeDocument/2006/relationships/customXml" Target="../ink/ink315.xml"/><Relationship Id="rId130" Type="http://schemas.openxmlformats.org/officeDocument/2006/relationships/customXml" Target="../ink/ink337.xml"/><Relationship Id="rId135" Type="http://schemas.openxmlformats.org/officeDocument/2006/relationships/image" Target="../media/image338.png"/><Relationship Id="rId13" Type="http://schemas.openxmlformats.org/officeDocument/2006/relationships/customXml" Target="../ink/ink278.xml"/><Relationship Id="rId18" Type="http://schemas.openxmlformats.org/officeDocument/2006/relationships/image" Target="../media/image282.png"/><Relationship Id="rId39" Type="http://schemas.openxmlformats.org/officeDocument/2006/relationships/customXml" Target="../ink/ink291.xml"/><Relationship Id="rId109" Type="http://schemas.openxmlformats.org/officeDocument/2006/relationships/image" Target="../media/image325.png"/><Relationship Id="rId34" Type="http://schemas.openxmlformats.org/officeDocument/2006/relationships/image" Target="../media/image290.png"/><Relationship Id="rId50" Type="http://schemas.openxmlformats.org/officeDocument/2006/relationships/image" Target="../media/image297.png"/><Relationship Id="rId55" Type="http://schemas.openxmlformats.org/officeDocument/2006/relationships/customXml" Target="../ink/ink299.xml"/><Relationship Id="rId76" Type="http://schemas.openxmlformats.org/officeDocument/2006/relationships/customXml" Target="../ink/ink310.xml"/><Relationship Id="rId97" Type="http://schemas.openxmlformats.org/officeDocument/2006/relationships/image" Target="../media/image319.png"/><Relationship Id="rId104" Type="http://schemas.openxmlformats.org/officeDocument/2006/relationships/customXml" Target="../ink/ink324.xml"/><Relationship Id="rId120" Type="http://schemas.openxmlformats.org/officeDocument/2006/relationships/customXml" Target="../ink/ink332.xml"/><Relationship Id="rId125" Type="http://schemas.openxmlformats.org/officeDocument/2006/relationships/image" Target="../media/image333.png"/><Relationship Id="rId7" Type="http://schemas.openxmlformats.org/officeDocument/2006/relationships/customXml" Target="../ink/ink275.xml"/><Relationship Id="rId71" Type="http://schemas.openxmlformats.org/officeDocument/2006/relationships/image" Target="../media/image306.png"/><Relationship Id="rId92" Type="http://schemas.openxmlformats.org/officeDocument/2006/relationships/customXml" Target="../ink/ink318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286.xml"/><Relationship Id="rId24" Type="http://schemas.openxmlformats.org/officeDocument/2006/relationships/image" Target="../media/image285.png"/><Relationship Id="rId40" Type="http://schemas.openxmlformats.org/officeDocument/2006/relationships/image" Target="../media/image293.png"/><Relationship Id="rId45" Type="http://schemas.openxmlformats.org/officeDocument/2006/relationships/customXml" Target="../ink/ink294.xml"/><Relationship Id="rId66" Type="http://schemas.openxmlformats.org/officeDocument/2006/relationships/image" Target="../media/image304.png"/><Relationship Id="rId87" Type="http://schemas.openxmlformats.org/officeDocument/2006/relationships/image" Target="../media/image314.png"/><Relationship Id="rId110" Type="http://schemas.openxmlformats.org/officeDocument/2006/relationships/customXml" Target="../ink/ink327.xml"/><Relationship Id="rId115" Type="http://schemas.openxmlformats.org/officeDocument/2006/relationships/image" Target="../media/image328.png"/><Relationship Id="rId131" Type="http://schemas.openxmlformats.org/officeDocument/2006/relationships/image" Target="../media/image336.png"/><Relationship Id="rId136" Type="http://schemas.openxmlformats.org/officeDocument/2006/relationships/customXml" Target="../ink/ink340.xml"/><Relationship Id="rId61" Type="http://schemas.openxmlformats.org/officeDocument/2006/relationships/customXml" Target="../ink/ink302.xml"/><Relationship Id="rId82" Type="http://schemas.openxmlformats.org/officeDocument/2006/relationships/customXml" Target="../ink/ink313.xml"/><Relationship Id="rId19" Type="http://schemas.openxmlformats.org/officeDocument/2006/relationships/customXml" Target="../ink/ink281.xml"/><Relationship Id="rId14" Type="http://schemas.openxmlformats.org/officeDocument/2006/relationships/image" Target="../media/image280.png"/><Relationship Id="rId30" Type="http://schemas.openxmlformats.org/officeDocument/2006/relationships/image" Target="../media/image288.png"/><Relationship Id="rId35" Type="http://schemas.openxmlformats.org/officeDocument/2006/relationships/customXml" Target="../ink/ink289.xml"/><Relationship Id="rId56" Type="http://schemas.openxmlformats.org/officeDocument/2006/relationships/image" Target="../media/image299.png"/><Relationship Id="rId77" Type="http://schemas.openxmlformats.org/officeDocument/2006/relationships/image" Target="../media/image309.png"/><Relationship Id="rId100" Type="http://schemas.openxmlformats.org/officeDocument/2006/relationships/customXml" Target="../ink/ink322.xml"/><Relationship Id="rId105" Type="http://schemas.openxmlformats.org/officeDocument/2006/relationships/image" Target="../media/image323.png"/><Relationship Id="rId126" Type="http://schemas.openxmlformats.org/officeDocument/2006/relationships/customXml" Target="../ink/ink335.xml"/><Relationship Id="rId8" Type="http://schemas.openxmlformats.org/officeDocument/2006/relationships/image" Target="../media/image277.png"/><Relationship Id="rId51" Type="http://schemas.openxmlformats.org/officeDocument/2006/relationships/customXml" Target="../ink/ink297.xml"/><Relationship Id="rId72" Type="http://schemas.openxmlformats.org/officeDocument/2006/relationships/customXml" Target="../ink/ink308.xml"/><Relationship Id="rId93" Type="http://schemas.openxmlformats.org/officeDocument/2006/relationships/image" Target="../media/image317.png"/><Relationship Id="rId98" Type="http://schemas.openxmlformats.org/officeDocument/2006/relationships/customXml" Target="../ink/ink321.xml"/><Relationship Id="rId121" Type="http://schemas.openxmlformats.org/officeDocument/2006/relationships/image" Target="../media/image331.png"/><Relationship Id="rId3" Type="http://schemas.openxmlformats.org/officeDocument/2006/relationships/oleObject" Target="../embeddings/oleObject9.bin"/><Relationship Id="rId25" Type="http://schemas.openxmlformats.org/officeDocument/2006/relationships/customXml" Target="../ink/ink284.xml"/><Relationship Id="rId46" Type="http://schemas.openxmlformats.org/officeDocument/2006/relationships/image" Target="../media/image295.png"/><Relationship Id="rId67" Type="http://schemas.openxmlformats.org/officeDocument/2006/relationships/customXml" Target="../ink/ink305.xml"/><Relationship Id="rId116" Type="http://schemas.openxmlformats.org/officeDocument/2006/relationships/customXml" Target="../ink/ink330.xml"/><Relationship Id="rId137" Type="http://schemas.openxmlformats.org/officeDocument/2006/relationships/image" Target="../media/image339.png"/><Relationship Id="rId20" Type="http://schemas.openxmlformats.org/officeDocument/2006/relationships/image" Target="../media/image283.png"/><Relationship Id="rId41" Type="http://schemas.openxmlformats.org/officeDocument/2006/relationships/customXml" Target="../ink/ink292.xml"/><Relationship Id="rId62" Type="http://schemas.openxmlformats.org/officeDocument/2006/relationships/image" Target="../media/image302.png"/><Relationship Id="rId83" Type="http://schemas.openxmlformats.org/officeDocument/2006/relationships/image" Target="../media/image312.png"/><Relationship Id="rId88" Type="http://schemas.openxmlformats.org/officeDocument/2006/relationships/customXml" Target="../ink/ink316.xml"/><Relationship Id="rId111" Type="http://schemas.openxmlformats.org/officeDocument/2006/relationships/image" Target="../media/image326.png"/><Relationship Id="rId132" Type="http://schemas.openxmlformats.org/officeDocument/2006/relationships/customXml" Target="../ink/ink338.xml"/><Relationship Id="rId15" Type="http://schemas.openxmlformats.org/officeDocument/2006/relationships/customXml" Target="../ink/ink279.xml"/><Relationship Id="rId36" Type="http://schemas.openxmlformats.org/officeDocument/2006/relationships/image" Target="../media/image291.png"/><Relationship Id="rId57" Type="http://schemas.openxmlformats.org/officeDocument/2006/relationships/customXml" Target="../ink/ink300.xml"/><Relationship Id="rId106" Type="http://schemas.openxmlformats.org/officeDocument/2006/relationships/customXml" Target="../ink/ink325.xml"/><Relationship Id="rId127" Type="http://schemas.openxmlformats.org/officeDocument/2006/relationships/image" Target="../media/image334.png"/><Relationship Id="rId10" Type="http://schemas.openxmlformats.org/officeDocument/2006/relationships/image" Target="../media/image278.png"/><Relationship Id="rId31" Type="http://schemas.openxmlformats.org/officeDocument/2006/relationships/customXml" Target="../ink/ink287.xml"/><Relationship Id="rId52" Type="http://schemas.openxmlformats.org/officeDocument/2006/relationships/image" Target="../media/image298.png"/><Relationship Id="rId73" Type="http://schemas.openxmlformats.org/officeDocument/2006/relationships/image" Target="../media/image307.png"/><Relationship Id="rId78" Type="http://schemas.openxmlformats.org/officeDocument/2006/relationships/customXml" Target="../ink/ink311.xml"/><Relationship Id="rId94" Type="http://schemas.openxmlformats.org/officeDocument/2006/relationships/customXml" Target="../ink/ink319.xml"/><Relationship Id="rId99" Type="http://schemas.openxmlformats.org/officeDocument/2006/relationships/image" Target="../media/image320.png"/><Relationship Id="rId101" Type="http://schemas.openxmlformats.org/officeDocument/2006/relationships/image" Target="../media/image321.png"/><Relationship Id="rId122" Type="http://schemas.openxmlformats.org/officeDocument/2006/relationships/customXml" Target="../ink/ink333.xml"/><Relationship Id="rId4" Type="http://schemas.openxmlformats.org/officeDocument/2006/relationships/image" Target="../media/image9.emf"/><Relationship Id="rId9" Type="http://schemas.openxmlformats.org/officeDocument/2006/relationships/customXml" Target="../ink/ink276.xml"/><Relationship Id="rId26" Type="http://schemas.openxmlformats.org/officeDocument/2006/relationships/image" Target="../media/image286.png"/><Relationship Id="rId47" Type="http://schemas.openxmlformats.org/officeDocument/2006/relationships/customXml" Target="../ink/ink295.xml"/><Relationship Id="rId68" Type="http://schemas.openxmlformats.org/officeDocument/2006/relationships/image" Target="../media/image305.png"/><Relationship Id="rId89" Type="http://schemas.openxmlformats.org/officeDocument/2006/relationships/image" Target="../media/image315.png"/><Relationship Id="rId112" Type="http://schemas.openxmlformats.org/officeDocument/2006/relationships/customXml" Target="../ink/ink328.xml"/><Relationship Id="rId133" Type="http://schemas.openxmlformats.org/officeDocument/2006/relationships/image" Target="../media/image33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4.png"/><Relationship Id="rId13" Type="http://schemas.openxmlformats.org/officeDocument/2006/relationships/customXml" Target="../ink/ink347.xml"/><Relationship Id="rId18" Type="http://schemas.openxmlformats.org/officeDocument/2006/relationships/image" Target="../media/image349.png"/><Relationship Id="rId3" Type="http://schemas.openxmlformats.org/officeDocument/2006/relationships/customXml" Target="../ink/ink342.xml"/><Relationship Id="rId7" Type="http://schemas.openxmlformats.org/officeDocument/2006/relationships/customXml" Target="../ink/ink344.xml"/><Relationship Id="rId12" Type="http://schemas.openxmlformats.org/officeDocument/2006/relationships/image" Target="../media/image346.png"/><Relationship Id="rId17" Type="http://schemas.openxmlformats.org/officeDocument/2006/relationships/customXml" Target="../ink/ink349.xml"/><Relationship Id="rId2" Type="http://schemas.openxmlformats.org/officeDocument/2006/relationships/image" Target="../media/image96.png"/><Relationship Id="rId16" Type="http://schemas.openxmlformats.org/officeDocument/2006/relationships/image" Target="../media/image348.png"/><Relationship Id="rId20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3.png"/><Relationship Id="rId11" Type="http://schemas.openxmlformats.org/officeDocument/2006/relationships/customXml" Target="../ink/ink346.xml"/><Relationship Id="rId5" Type="http://schemas.openxmlformats.org/officeDocument/2006/relationships/customXml" Target="../ink/ink343.xml"/><Relationship Id="rId15" Type="http://schemas.openxmlformats.org/officeDocument/2006/relationships/customXml" Target="../ink/ink348.xml"/><Relationship Id="rId10" Type="http://schemas.openxmlformats.org/officeDocument/2006/relationships/image" Target="../media/image345.png"/><Relationship Id="rId19" Type="http://schemas.openxmlformats.org/officeDocument/2006/relationships/customXml" Target="../ink/ink350.xml"/><Relationship Id="rId4" Type="http://schemas.openxmlformats.org/officeDocument/2006/relationships/image" Target="../media/image342.png"/><Relationship Id="rId9" Type="http://schemas.openxmlformats.org/officeDocument/2006/relationships/customXml" Target="../ink/ink345.xml"/><Relationship Id="rId14" Type="http://schemas.openxmlformats.org/officeDocument/2006/relationships/image" Target="../media/image34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2C2D30D-39D9-B943-A292-7057483E98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656" y="1931811"/>
            <a:ext cx="8829322" cy="471912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A1472BE-2A67-4D4A-9F27-B629AF4063A5}"/>
                  </a:ext>
                </a:extLst>
              </p14:cNvPr>
              <p14:cNvContentPartPr/>
              <p14:nvPr/>
            </p14:nvContentPartPr>
            <p14:xfrm>
              <a:off x="5301419" y="3754524"/>
              <a:ext cx="506520" cy="244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A1472BE-2A67-4D4A-9F27-B629AF4063A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92779" y="3745524"/>
                <a:ext cx="524160" cy="42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B08CAD25-3EFC-C44B-8542-578A5CEC163D}"/>
              </a:ext>
            </a:extLst>
          </p:cNvPr>
          <p:cNvGrpSpPr/>
          <p:nvPr/>
        </p:nvGrpSpPr>
        <p:grpSpPr>
          <a:xfrm>
            <a:off x="5285579" y="3151524"/>
            <a:ext cx="2764080" cy="482040"/>
            <a:chOff x="5285579" y="3151524"/>
            <a:chExt cx="2764080" cy="48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4755FBA-4A99-6D49-B20E-A5818D8CA19B}"/>
                    </a:ext>
                  </a:extLst>
                </p14:cNvPr>
                <p14:cNvContentPartPr/>
                <p14:nvPr/>
              </p14:nvContentPartPr>
              <p14:xfrm>
                <a:off x="5285579" y="3501084"/>
                <a:ext cx="128160" cy="101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4755FBA-4A99-6D49-B20E-A5818D8CA19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276939" y="3492084"/>
                  <a:ext cx="1458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88AC823-8ED6-B44F-96CA-32A66E244A0B}"/>
                    </a:ext>
                  </a:extLst>
                </p14:cNvPr>
                <p14:cNvContentPartPr/>
                <p14:nvPr/>
              </p14:nvContentPartPr>
              <p14:xfrm>
                <a:off x="5400059" y="3478404"/>
                <a:ext cx="191160" cy="738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88AC823-8ED6-B44F-96CA-32A66E244A0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391059" y="3469404"/>
                  <a:ext cx="20880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0D78A38-AE97-FA45-B485-5BBD7D4B2006}"/>
                    </a:ext>
                  </a:extLst>
                </p14:cNvPr>
                <p14:cNvContentPartPr/>
                <p14:nvPr/>
              </p14:nvContentPartPr>
              <p14:xfrm>
                <a:off x="5694539" y="3487404"/>
                <a:ext cx="118800" cy="784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0D78A38-AE97-FA45-B485-5BBD7D4B200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685539" y="3478404"/>
                  <a:ext cx="13644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11A62BE-62F7-8C4E-93D6-B897E7966BAF}"/>
                    </a:ext>
                  </a:extLst>
                </p14:cNvPr>
                <p14:cNvContentPartPr/>
                <p14:nvPr/>
              </p14:nvContentPartPr>
              <p14:xfrm>
                <a:off x="5905139" y="3485964"/>
                <a:ext cx="125280" cy="928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11A62BE-62F7-8C4E-93D6-B897E7966BA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896139" y="3477324"/>
                  <a:ext cx="14292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CD90F63-42A9-834E-AF31-D9D12EEDEF87}"/>
                    </a:ext>
                  </a:extLst>
                </p14:cNvPr>
                <p14:cNvContentPartPr/>
                <p14:nvPr/>
              </p14:nvContentPartPr>
              <p14:xfrm>
                <a:off x="6115739" y="3462924"/>
                <a:ext cx="88920" cy="91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CD90F63-42A9-834E-AF31-D9D12EEDEF8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107099" y="3454284"/>
                  <a:ext cx="10656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C8D274A-99C6-074C-9DFC-60C5D3573D34}"/>
                    </a:ext>
                  </a:extLst>
                </p14:cNvPr>
                <p14:cNvContentPartPr/>
                <p14:nvPr/>
              </p14:nvContentPartPr>
              <p14:xfrm>
                <a:off x="6090899" y="3505404"/>
                <a:ext cx="118080" cy="57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C8D274A-99C6-074C-9DFC-60C5D3573D3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082259" y="3496764"/>
                  <a:ext cx="1357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D68CEBA-F024-0E45-9DDA-72CC9F1F03E0}"/>
                    </a:ext>
                  </a:extLst>
                </p14:cNvPr>
                <p14:cNvContentPartPr/>
                <p14:nvPr/>
              </p14:nvContentPartPr>
              <p14:xfrm>
                <a:off x="6366659" y="3360684"/>
                <a:ext cx="131400" cy="1857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D68CEBA-F024-0E45-9DDA-72CC9F1F03E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357659" y="3352044"/>
                  <a:ext cx="14904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B4317E1-64EF-514A-8804-832673212036}"/>
                    </a:ext>
                  </a:extLst>
                </p14:cNvPr>
                <p14:cNvContentPartPr/>
                <p14:nvPr/>
              </p14:nvContentPartPr>
              <p14:xfrm>
                <a:off x="6818099" y="3401724"/>
                <a:ext cx="31680" cy="20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B4317E1-64EF-514A-8804-83267321203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809099" y="3392724"/>
                  <a:ext cx="493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43AF67-3BD2-E642-A3D7-FE168614A6BF}"/>
                    </a:ext>
                  </a:extLst>
                </p14:cNvPr>
                <p14:cNvContentPartPr/>
                <p14:nvPr/>
              </p14:nvContentPartPr>
              <p14:xfrm>
                <a:off x="6807299" y="3384804"/>
                <a:ext cx="22320" cy="1602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43AF67-3BD2-E642-A3D7-FE168614A6B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798659" y="3375804"/>
                  <a:ext cx="3996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3969E5B-B879-A04D-9C7E-9995F773390E}"/>
                    </a:ext>
                  </a:extLst>
                </p14:cNvPr>
                <p14:cNvContentPartPr/>
                <p14:nvPr/>
              </p14:nvContentPartPr>
              <p14:xfrm>
                <a:off x="6903779" y="3418284"/>
                <a:ext cx="82800" cy="1278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3969E5B-B879-A04D-9C7E-9995F773390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895139" y="3409644"/>
                  <a:ext cx="10044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75533B2-761F-B44C-8DA2-8CE7390FAD4F}"/>
                    </a:ext>
                  </a:extLst>
                </p14:cNvPr>
                <p14:cNvContentPartPr/>
                <p14:nvPr/>
              </p14:nvContentPartPr>
              <p14:xfrm>
                <a:off x="6976139" y="3420804"/>
                <a:ext cx="56880" cy="104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75533B2-761F-B44C-8DA2-8CE7390FAD4F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967499" y="3411804"/>
                  <a:ext cx="745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15CCBDC-C044-C04D-B3E4-693852316AE4}"/>
                    </a:ext>
                  </a:extLst>
                </p14:cNvPr>
                <p14:cNvContentPartPr/>
                <p14:nvPr/>
              </p14:nvContentPartPr>
              <p14:xfrm>
                <a:off x="6878939" y="3596844"/>
                <a:ext cx="11772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15CCBDC-C044-C04D-B3E4-693852316AE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6870299" y="3587844"/>
                  <a:ext cx="135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6A96B55-1B85-EB4F-947D-E086472DB5A5}"/>
                    </a:ext>
                  </a:extLst>
                </p14:cNvPr>
                <p14:cNvContentPartPr/>
                <p14:nvPr/>
              </p14:nvContentPartPr>
              <p14:xfrm>
                <a:off x="6594539" y="3484884"/>
                <a:ext cx="88560" cy="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6A96B55-1B85-EB4F-947D-E086472DB5A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585539" y="3475884"/>
                  <a:ext cx="106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4E434A3-26E2-F341-BD87-AA9FD58B8898}"/>
                    </a:ext>
                  </a:extLst>
                </p14:cNvPr>
                <p14:cNvContentPartPr/>
                <p14:nvPr/>
              </p14:nvContentPartPr>
              <p14:xfrm>
                <a:off x="6571139" y="3537804"/>
                <a:ext cx="99720" cy="3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4E434A3-26E2-F341-BD87-AA9FD58B889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562499" y="3528804"/>
                  <a:ext cx="1173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3F2C7A0-682F-DC45-A427-E325EC94E4C2}"/>
                    </a:ext>
                  </a:extLst>
                </p14:cNvPr>
                <p14:cNvContentPartPr/>
                <p14:nvPr/>
              </p14:nvContentPartPr>
              <p14:xfrm>
                <a:off x="6640979" y="3410724"/>
                <a:ext cx="78840" cy="2185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3F2C7A0-682F-DC45-A427-E325EC94E4C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632339" y="3401724"/>
                  <a:ext cx="9648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19300336-2239-3B47-93FD-479A46FD62CD}"/>
                    </a:ext>
                  </a:extLst>
                </p14:cNvPr>
                <p14:cNvContentPartPr/>
                <p14:nvPr/>
              </p14:nvContentPartPr>
              <p14:xfrm>
                <a:off x="6533699" y="3435924"/>
                <a:ext cx="45720" cy="180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19300336-2239-3B47-93FD-479A46FD62C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524699" y="3426924"/>
                  <a:ext cx="633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704DC0A4-AD17-FF4A-A1C8-5CC4F796C63F}"/>
                    </a:ext>
                  </a:extLst>
                </p14:cNvPr>
                <p14:cNvContentPartPr/>
                <p14:nvPr/>
              </p14:nvContentPartPr>
              <p14:xfrm>
                <a:off x="7140659" y="3437724"/>
                <a:ext cx="125280" cy="32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704DC0A4-AD17-FF4A-A1C8-5CC4F796C63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132019" y="3428724"/>
                  <a:ext cx="142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FE9B583-5D5C-E44E-AC6F-AA64C439152E}"/>
                    </a:ext>
                  </a:extLst>
                </p14:cNvPr>
                <p14:cNvContentPartPr/>
                <p14:nvPr/>
              </p14:nvContentPartPr>
              <p14:xfrm>
                <a:off x="7153979" y="3550044"/>
                <a:ext cx="127800" cy="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FE9B583-5D5C-E44E-AC6F-AA64C439152E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144979" y="3541044"/>
                  <a:ext cx="145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61D7094-8EA7-CE46-A571-DB45DCA9604B}"/>
                    </a:ext>
                  </a:extLst>
                </p14:cNvPr>
                <p14:cNvContentPartPr/>
                <p14:nvPr/>
              </p14:nvContentPartPr>
              <p14:xfrm>
                <a:off x="7515059" y="3151524"/>
                <a:ext cx="275040" cy="1854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61D7094-8EA7-CE46-A571-DB45DCA9604B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506059" y="3142524"/>
                  <a:ext cx="29268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B64A2F3-AAA7-6742-A8F5-C30E2E052220}"/>
                    </a:ext>
                  </a:extLst>
                </p14:cNvPr>
                <p14:cNvContentPartPr/>
                <p14:nvPr/>
              </p14:nvContentPartPr>
              <p14:xfrm>
                <a:off x="7850579" y="3433764"/>
                <a:ext cx="103680" cy="39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B64A2F3-AAA7-6742-A8F5-C30E2E05222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841579" y="3425124"/>
                  <a:ext cx="1213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F06742F-0D9C-564F-BD79-2798258131B6}"/>
                    </a:ext>
                  </a:extLst>
                </p14:cNvPr>
                <p14:cNvContentPartPr/>
                <p14:nvPr/>
              </p14:nvContentPartPr>
              <p14:xfrm>
                <a:off x="7360979" y="3395964"/>
                <a:ext cx="688680" cy="471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F06742F-0D9C-564F-BD79-2798258131B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351979" y="3387324"/>
                  <a:ext cx="70632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B3F09DE-3FFC-F048-A0CC-E504DBA6D4AC}"/>
                    </a:ext>
                  </a:extLst>
                </p14:cNvPr>
                <p14:cNvContentPartPr/>
                <p14:nvPr/>
              </p14:nvContentPartPr>
              <p14:xfrm>
                <a:off x="7458899" y="3527724"/>
                <a:ext cx="109800" cy="1058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B3F09DE-3FFC-F048-A0CC-E504DBA6D4AC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449899" y="3519084"/>
                  <a:ext cx="1274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76A9A18-1B5D-BB44-B736-CB21343AE174}"/>
                    </a:ext>
                  </a:extLst>
                </p14:cNvPr>
                <p14:cNvContentPartPr/>
                <p14:nvPr/>
              </p14:nvContentPartPr>
              <p14:xfrm>
                <a:off x="7855619" y="3551124"/>
                <a:ext cx="64080" cy="60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76A9A18-1B5D-BB44-B736-CB21343AE17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846979" y="3542484"/>
                  <a:ext cx="81720" cy="781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787416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531" y="713997"/>
            <a:ext cx="11029616" cy="1013800"/>
          </a:xfrm>
        </p:spPr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357011" y="2054576"/>
            <a:ext cx="3323168" cy="4188179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FF72EEF-888E-144D-AF18-85F3D70CC0E8}"/>
              </a:ext>
            </a:extLst>
          </p:cNvPr>
          <p:cNvGrpSpPr/>
          <p:nvPr/>
        </p:nvGrpSpPr>
        <p:grpSpPr>
          <a:xfrm>
            <a:off x="4080227" y="1954247"/>
            <a:ext cx="4334715" cy="3559400"/>
            <a:chOff x="4091516" y="2257777"/>
            <a:chExt cx="4334715" cy="3559400"/>
          </a:xfrm>
        </p:grpSpPr>
        <p:pic>
          <p:nvPicPr>
            <p:cNvPr id="7" name="Picture 6" descr="Table&#10;&#10;Description automatically generated with medium confidence">
              <a:extLst>
                <a:ext uri="{FF2B5EF4-FFF2-40B4-BE49-F238E27FC236}">
                  <a16:creationId xmlns:a16="http://schemas.microsoft.com/office/drawing/2014/main" id="{61AC8C01-2A85-B343-9AC3-D665321A28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1516" y="2257777"/>
              <a:ext cx="4334715" cy="355940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B6E61BA-4019-B649-9F3F-10EB8A84493B}"/>
                </a:ext>
              </a:extLst>
            </p:cNvPr>
            <p:cNvSpPr/>
            <p:nvPr/>
          </p:nvSpPr>
          <p:spPr>
            <a:xfrm>
              <a:off x="7078133" y="321733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BC9244D-158E-4B43-B3C2-1C4C469F34F6}"/>
                </a:ext>
              </a:extLst>
            </p:cNvPr>
            <p:cNvSpPr/>
            <p:nvPr/>
          </p:nvSpPr>
          <p:spPr>
            <a:xfrm>
              <a:off x="7078133" y="3687521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5DF65C-96D0-394B-8384-6DDEC21D63BA}"/>
                </a:ext>
              </a:extLst>
            </p:cNvPr>
            <p:cNvSpPr/>
            <p:nvPr/>
          </p:nvSpPr>
          <p:spPr>
            <a:xfrm>
              <a:off x="7089422" y="418640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1C23DB4-EEC7-284F-974C-D636A6D6FE6E}"/>
                </a:ext>
              </a:extLst>
            </p:cNvPr>
            <p:cNvSpPr/>
            <p:nvPr/>
          </p:nvSpPr>
          <p:spPr>
            <a:xfrm>
              <a:off x="7078132" y="464707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BD8BDDA-3FAB-F245-9F7E-55072FCE1CDE}"/>
                </a:ext>
              </a:extLst>
            </p:cNvPr>
            <p:cNvSpPr/>
            <p:nvPr/>
          </p:nvSpPr>
          <p:spPr>
            <a:xfrm>
              <a:off x="7089422" y="5107748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Picture 13" descr="Table&#10;&#10;Description automatically generated">
            <a:extLst>
              <a:ext uri="{FF2B5EF4-FFF2-40B4-BE49-F238E27FC236}">
                <a16:creationId xmlns:a16="http://schemas.microsoft.com/office/drawing/2014/main" id="{63971C9B-3CF1-5E4C-855D-F748DB4FD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1082" y="2106745"/>
            <a:ext cx="2692400" cy="30353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47522C44-129F-B447-9496-0756C3142DD0}"/>
              </a:ext>
            </a:extLst>
          </p:cNvPr>
          <p:cNvGrpSpPr/>
          <p:nvPr/>
        </p:nvGrpSpPr>
        <p:grpSpPr>
          <a:xfrm>
            <a:off x="2585219" y="4075284"/>
            <a:ext cx="555480" cy="43920"/>
            <a:chOff x="2585219" y="4075284"/>
            <a:chExt cx="555480" cy="4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4A0D6B0-F119-CA4A-BD69-7D1005516343}"/>
                    </a:ext>
                  </a:extLst>
                </p14:cNvPr>
                <p14:cNvContentPartPr/>
                <p14:nvPr/>
              </p14:nvContentPartPr>
              <p14:xfrm>
                <a:off x="2585219" y="4094364"/>
                <a:ext cx="97920" cy="248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4A0D6B0-F119-CA4A-BD69-7D100551634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576219" y="4085364"/>
                  <a:ext cx="1155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FB89485-2939-8B45-8415-F73F79D7D964}"/>
                    </a:ext>
                  </a:extLst>
                </p14:cNvPr>
                <p14:cNvContentPartPr/>
                <p14:nvPr/>
              </p14:nvContentPartPr>
              <p14:xfrm>
                <a:off x="2787179" y="4090404"/>
                <a:ext cx="125640" cy="208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FB89485-2939-8B45-8415-F73F79D7D96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78539" y="4081404"/>
                  <a:ext cx="1432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C45C320-0C8F-794A-826F-86B71FE74EB7}"/>
                    </a:ext>
                  </a:extLst>
                </p14:cNvPr>
                <p14:cNvContentPartPr/>
                <p14:nvPr/>
              </p14:nvContentPartPr>
              <p14:xfrm>
                <a:off x="2989139" y="4075284"/>
                <a:ext cx="151560" cy="30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C45C320-0C8F-794A-826F-86B71FE74EB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980499" y="4066284"/>
                  <a:ext cx="169200" cy="48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5C1468DE-D669-C44D-84D4-E223FB4092D5}"/>
                  </a:ext>
                </a:extLst>
              </p14:cNvPr>
              <p14:cNvContentPartPr/>
              <p14:nvPr/>
            </p14:nvContentPartPr>
            <p14:xfrm>
              <a:off x="7489859" y="2330724"/>
              <a:ext cx="96120" cy="3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5C1468DE-D669-C44D-84D4-E223FB4092D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81219" y="2321724"/>
                <a:ext cx="1137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717731B5-3985-3A4F-A860-558E050EA1F3}"/>
                  </a:ext>
                </a:extLst>
              </p14:cNvPr>
              <p14:cNvContentPartPr/>
              <p14:nvPr/>
            </p14:nvContentPartPr>
            <p14:xfrm>
              <a:off x="2609699" y="4114524"/>
              <a:ext cx="360" cy="3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717731B5-3985-3A4F-A860-558E050EA1F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600699" y="4105884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15DC35EF-CFE3-6F4C-AC55-D817F3743A7F}"/>
                  </a:ext>
                </a:extLst>
              </p14:cNvPr>
              <p14:cNvContentPartPr/>
              <p14:nvPr/>
            </p14:nvContentPartPr>
            <p14:xfrm>
              <a:off x="3084539" y="3466884"/>
              <a:ext cx="360" cy="28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15DC35EF-CFE3-6F4C-AC55-D817F3743A7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075539" y="3458244"/>
                <a:ext cx="18000" cy="2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0E324A79-1C17-7543-888A-2024A63619BB}"/>
                  </a:ext>
                </a:extLst>
              </p14:cNvPr>
              <p14:cNvContentPartPr/>
              <p14:nvPr/>
            </p14:nvContentPartPr>
            <p14:xfrm>
              <a:off x="3079499" y="3886644"/>
              <a:ext cx="360" cy="3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0E324A79-1C17-7543-888A-2024A63619BB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070499" y="3878004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D6EFD460-99F0-C74E-8589-4F8F64B2EA53}"/>
                  </a:ext>
                </a:extLst>
              </p14:cNvPr>
              <p14:cNvContentPartPr/>
              <p14:nvPr/>
            </p14:nvContentPartPr>
            <p14:xfrm>
              <a:off x="5845379" y="2697564"/>
              <a:ext cx="780840" cy="6048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D6EFD460-99F0-C74E-8589-4F8F64B2EA53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836739" y="2688924"/>
                <a:ext cx="798480" cy="7812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D2840675-C3C4-9A4D-B6CD-7FD5A2EC9E3F}"/>
              </a:ext>
            </a:extLst>
          </p:cNvPr>
          <p:cNvGrpSpPr/>
          <p:nvPr/>
        </p:nvGrpSpPr>
        <p:grpSpPr>
          <a:xfrm>
            <a:off x="2437979" y="3183564"/>
            <a:ext cx="444600" cy="376200"/>
            <a:chOff x="2437979" y="3183564"/>
            <a:chExt cx="444600" cy="37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2674C09-25E7-AC47-AB2C-CB78BD4DD78E}"/>
                    </a:ext>
                  </a:extLst>
                </p14:cNvPr>
                <p14:cNvContentPartPr/>
                <p14:nvPr/>
              </p14:nvContentPartPr>
              <p14:xfrm>
                <a:off x="2566139" y="3452844"/>
                <a:ext cx="152280" cy="266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2674C09-25E7-AC47-AB2C-CB78BD4DD78E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557499" y="3444204"/>
                  <a:ext cx="1699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129A10E-9CD8-6A4C-8F0A-5C61AACBBEAC}"/>
                    </a:ext>
                  </a:extLst>
                </p14:cNvPr>
                <p14:cNvContentPartPr/>
                <p14:nvPr/>
              </p14:nvContentPartPr>
              <p14:xfrm>
                <a:off x="2882219" y="3436644"/>
                <a:ext cx="36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129A10E-9CD8-6A4C-8F0A-5C61AACBBEAC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873579" y="342764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577361-50AC-A14C-BA90-475EDD08AC29}"/>
                    </a:ext>
                  </a:extLst>
                </p14:cNvPr>
                <p14:cNvContentPartPr/>
                <p14:nvPr/>
              </p14:nvContentPartPr>
              <p14:xfrm>
                <a:off x="2437979" y="3183564"/>
                <a:ext cx="322200" cy="3762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577361-50AC-A14C-BA90-475EDD08AC2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428979" y="3174924"/>
                  <a:ext cx="339840" cy="39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E2D9E01F-111E-4547-8D05-A3AA3BD3EE0D}"/>
                  </a:ext>
                </a:extLst>
              </p14:cNvPr>
              <p14:cNvContentPartPr/>
              <p14:nvPr/>
            </p14:nvContentPartPr>
            <p14:xfrm>
              <a:off x="2275259" y="4327644"/>
              <a:ext cx="392760" cy="3524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E2D9E01F-111E-4547-8D05-A3AA3BD3EE0D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266259" y="4319004"/>
                <a:ext cx="41040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B635F659-98C4-2B4F-8A65-1D23EF49A993}"/>
                  </a:ext>
                </a:extLst>
              </p14:cNvPr>
              <p14:cNvContentPartPr/>
              <p14:nvPr/>
            </p14:nvContentPartPr>
            <p14:xfrm>
              <a:off x="2305499" y="5672964"/>
              <a:ext cx="390960" cy="29880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B635F659-98C4-2B4F-8A65-1D23EF49A993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296499" y="5663964"/>
                <a:ext cx="408600" cy="31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94C4C28E-D637-B143-8B9E-F23934CB0754}"/>
                  </a:ext>
                </a:extLst>
              </p14:cNvPr>
              <p14:cNvContentPartPr/>
              <p14:nvPr/>
            </p14:nvContentPartPr>
            <p14:xfrm>
              <a:off x="7187459" y="2998524"/>
              <a:ext cx="113760" cy="1767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94C4C28E-D637-B143-8B9E-F23934CB0754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178459" y="2989524"/>
                <a:ext cx="13140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7526E6F5-D49C-504E-A3A3-61CB25DBE35E}"/>
                  </a:ext>
                </a:extLst>
              </p14:cNvPr>
              <p14:cNvContentPartPr/>
              <p14:nvPr/>
            </p14:nvContentPartPr>
            <p14:xfrm>
              <a:off x="2460299" y="3703764"/>
              <a:ext cx="341280" cy="4388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7526E6F5-D49C-504E-A3A3-61CB25DBE35E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2451659" y="3695124"/>
                <a:ext cx="358920" cy="45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86882033-E26C-7147-B9B1-94BC566B21C4}"/>
                  </a:ext>
                </a:extLst>
              </p14:cNvPr>
              <p14:cNvContentPartPr/>
              <p14:nvPr/>
            </p14:nvContentPartPr>
            <p14:xfrm>
              <a:off x="2641739" y="4322244"/>
              <a:ext cx="249120" cy="2934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86882033-E26C-7147-B9B1-94BC566B21C4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633099" y="4313244"/>
                <a:ext cx="26676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AEE238B4-EBD5-2E4B-80A8-668EC5172CF9}"/>
                  </a:ext>
                </a:extLst>
              </p14:cNvPr>
              <p14:cNvContentPartPr/>
              <p14:nvPr/>
            </p14:nvContentPartPr>
            <p14:xfrm>
              <a:off x="2618339" y="4992924"/>
              <a:ext cx="223560" cy="42768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AEE238B4-EBD5-2E4B-80A8-668EC5172CF9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609699" y="4983924"/>
                <a:ext cx="241200" cy="44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C4AF9D75-6D9E-AA42-81E2-60749D2414DA}"/>
                  </a:ext>
                </a:extLst>
              </p14:cNvPr>
              <p14:cNvContentPartPr/>
              <p14:nvPr/>
            </p14:nvContentPartPr>
            <p14:xfrm>
              <a:off x="7152899" y="3479124"/>
              <a:ext cx="156960" cy="2347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C4AF9D75-6D9E-AA42-81E2-60749D2414DA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143899" y="3470484"/>
                <a:ext cx="174600" cy="25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D42137DC-839A-6A47-890C-E3E4774D630B}"/>
                  </a:ext>
                </a:extLst>
              </p14:cNvPr>
              <p14:cNvContentPartPr/>
              <p14:nvPr/>
            </p14:nvContentPartPr>
            <p14:xfrm>
              <a:off x="2863859" y="3502884"/>
              <a:ext cx="104400" cy="36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D42137DC-839A-6A47-890C-E3E4774D630B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855219" y="3493884"/>
                <a:ext cx="122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1F047915-BFDE-1D4B-8071-C2FC154CDEA9}"/>
                  </a:ext>
                </a:extLst>
              </p14:cNvPr>
              <p14:cNvContentPartPr/>
              <p14:nvPr/>
            </p14:nvContentPartPr>
            <p14:xfrm>
              <a:off x="2869619" y="4128204"/>
              <a:ext cx="172800" cy="2484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1F047915-BFDE-1D4B-8071-C2FC154CDEA9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860619" y="4119204"/>
                <a:ext cx="19044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B8DD5F0-DF3E-0346-B41C-263EC03EEE27}"/>
                  </a:ext>
                </a:extLst>
              </p14:cNvPr>
              <p14:cNvContentPartPr/>
              <p14:nvPr/>
            </p14:nvContentPartPr>
            <p14:xfrm>
              <a:off x="2976179" y="4745244"/>
              <a:ext cx="80280" cy="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B8DD5F0-DF3E-0346-B41C-263EC03EEE27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967539" y="4736244"/>
                <a:ext cx="9792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6D758257-B1B6-BF49-9007-BAA458FA255E}"/>
                  </a:ext>
                </a:extLst>
              </p14:cNvPr>
              <p14:cNvContentPartPr/>
              <p14:nvPr/>
            </p14:nvContentPartPr>
            <p14:xfrm>
              <a:off x="2859899" y="5976084"/>
              <a:ext cx="91440" cy="324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6D758257-B1B6-BF49-9007-BAA458FA255E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850899" y="5967444"/>
                <a:ext cx="109080" cy="2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5F8AF064-B9A5-7346-83DE-D4CA621EDBBE}"/>
              </a:ext>
            </a:extLst>
          </p:cNvPr>
          <p:cNvGrpSpPr/>
          <p:nvPr/>
        </p:nvGrpSpPr>
        <p:grpSpPr>
          <a:xfrm>
            <a:off x="7091339" y="3943524"/>
            <a:ext cx="326160" cy="298080"/>
            <a:chOff x="7091339" y="3943524"/>
            <a:chExt cx="326160" cy="29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80E58C03-1951-A140-951F-258AF58735FB}"/>
                    </a:ext>
                  </a:extLst>
                </p14:cNvPr>
                <p14:cNvContentPartPr/>
                <p14:nvPr/>
              </p14:nvContentPartPr>
              <p14:xfrm>
                <a:off x="7091339" y="3943524"/>
                <a:ext cx="326160" cy="223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80E58C03-1951-A140-951F-258AF58735F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082699" y="3934884"/>
                  <a:ext cx="34380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AC2DD4A9-087C-F74F-BAC0-1E56546CAC56}"/>
                    </a:ext>
                  </a:extLst>
                </p14:cNvPr>
                <p14:cNvContentPartPr/>
                <p14:nvPr/>
              </p14:nvContentPartPr>
              <p14:xfrm>
                <a:off x="7266299" y="4004004"/>
                <a:ext cx="3600" cy="2376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AC2DD4A9-087C-F74F-BAC0-1E56546CAC56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257299" y="3995364"/>
                  <a:ext cx="21240" cy="255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882C1905-2D63-A04B-B48F-7124893C895B}"/>
                  </a:ext>
                </a:extLst>
              </p14:cNvPr>
              <p14:cNvContentPartPr/>
              <p14:nvPr/>
            </p14:nvContentPartPr>
            <p14:xfrm>
              <a:off x="7291139" y="4483164"/>
              <a:ext cx="360" cy="20628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882C1905-2D63-A04B-B48F-7124893C895B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7282139" y="4474524"/>
                <a:ext cx="18000" cy="2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04288166-257D-9546-A6A0-DC22456FF457}"/>
                  </a:ext>
                </a:extLst>
              </p14:cNvPr>
              <p14:cNvContentPartPr/>
              <p14:nvPr/>
            </p14:nvContentPartPr>
            <p14:xfrm>
              <a:off x="3065819" y="3474804"/>
              <a:ext cx="170640" cy="15480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04288166-257D-9546-A6A0-DC22456FF457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057179" y="3465804"/>
                <a:ext cx="188280" cy="172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E2CF0650-7EA8-2E4A-B4F8-86707CC14372}"/>
              </a:ext>
            </a:extLst>
          </p:cNvPr>
          <p:cNvGrpSpPr/>
          <p:nvPr/>
        </p:nvGrpSpPr>
        <p:grpSpPr>
          <a:xfrm>
            <a:off x="7095299" y="4877004"/>
            <a:ext cx="362520" cy="207000"/>
            <a:chOff x="7095299" y="4877004"/>
            <a:chExt cx="362520" cy="20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71A43E8D-F7E8-FA44-BAA6-D36110FEB161}"/>
                    </a:ext>
                  </a:extLst>
                </p14:cNvPr>
                <p14:cNvContentPartPr/>
                <p14:nvPr/>
              </p14:nvContentPartPr>
              <p14:xfrm>
                <a:off x="7095299" y="4877004"/>
                <a:ext cx="362520" cy="139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71A43E8D-F7E8-FA44-BAA6-D36110FEB16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086299" y="4868004"/>
                  <a:ext cx="38016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8560AC9-6A4B-CA4D-AE20-31EF411AA53B}"/>
                    </a:ext>
                  </a:extLst>
                </p14:cNvPr>
                <p14:cNvContentPartPr/>
                <p14:nvPr/>
              </p14:nvContentPartPr>
              <p14:xfrm>
                <a:off x="7281779" y="4955844"/>
                <a:ext cx="360" cy="1281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8560AC9-6A4B-CA4D-AE20-31EF411AA53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273139" y="4946844"/>
                  <a:ext cx="18000" cy="145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FCFDBB3F-887F-B044-A1BF-BCF6E92CECD9}"/>
              </a:ext>
            </a:extLst>
          </p:cNvPr>
          <p:cNvGrpSpPr/>
          <p:nvPr/>
        </p:nvGrpSpPr>
        <p:grpSpPr>
          <a:xfrm>
            <a:off x="4631459" y="5584764"/>
            <a:ext cx="1386000" cy="311040"/>
            <a:chOff x="4631459" y="5584764"/>
            <a:chExt cx="1386000" cy="31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8BF5B4DA-E091-034E-BF85-D556FF1DC521}"/>
                    </a:ext>
                  </a:extLst>
                </p14:cNvPr>
                <p14:cNvContentPartPr/>
                <p14:nvPr/>
              </p14:nvContentPartPr>
              <p14:xfrm>
                <a:off x="4631459" y="5598084"/>
                <a:ext cx="115920" cy="2311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8BF5B4DA-E091-034E-BF85-D556FF1DC52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622819" y="5589444"/>
                  <a:ext cx="13356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547B69C-FFD3-C046-90CF-2575F0EDF79C}"/>
                    </a:ext>
                  </a:extLst>
                </p14:cNvPr>
                <p14:cNvContentPartPr/>
                <p14:nvPr/>
              </p14:nvContentPartPr>
              <p14:xfrm>
                <a:off x="4852859" y="5682684"/>
                <a:ext cx="148320" cy="1191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547B69C-FFD3-C046-90CF-2575F0EDF79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843859" y="5674044"/>
                  <a:ext cx="1659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0378E9E-AA53-7F4C-BC38-12938719027D}"/>
                    </a:ext>
                  </a:extLst>
                </p14:cNvPr>
                <p14:cNvContentPartPr/>
                <p14:nvPr/>
              </p14:nvContentPartPr>
              <p14:xfrm>
                <a:off x="4931699" y="5759364"/>
                <a:ext cx="103680" cy="1047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0378E9E-AA53-7F4C-BC38-12938719027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923059" y="5750724"/>
                  <a:ext cx="12132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9858821-EBE0-2E4E-940D-87445DADC71F}"/>
                    </a:ext>
                  </a:extLst>
                </p14:cNvPr>
                <p14:cNvContentPartPr/>
                <p14:nvPr/>
              </p14:nvContentPartPr>
              <p14:xfrm>
                <a:off x="5118539" y="5584764"/>
                <a:ext cx="168840" cy="2386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9858821-EBE0-2E4E-940D-87445DADC71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109539" y="5576124"/>
                  <a:ext cx="1864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9E324A3F-9460-A847-948A-3DA2C750DA05}"/>
                    </a:ext>
                  </a:extLst>
                </p14:cNvPr>
                <p14:cNvContentPartPr/>
                <p14:nvPr/>
              </p14:nvContentPartPr>
              <p14:xfrm>
                <a:off x="5381699" y="5783124"/>
                <a:ext cx="187200" cy="112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9E324A3F-9460-A847-948A-3DA2C750DA05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373059" y="5774124"/>
                  <a:ext cx="2048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9C5DFAD7-E560-0D4E-A9D6-CD42E8376B03}"/>
                    </a:ext>
                  </a:extLst>
                </p14:cNvPr>
                <p14:cNvContentPartPr/>
                <p14:nvPr/>
              </p14:nvContentPartPr>
              <p14:xfrm>
                <a:off x="5584379" y="5814084"/>
                <a:ext cx="29160" cy="165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9C5DFAD7-E560-0D4E-A9D6-CD42E8376B0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575739" y="5805084"/>
                  <a:ext cx="468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F7D1BABA-C74D-944D-86BC-5FDCB15382C7}"/>
                    </a:ext>
                  </a:extLst>
                </p14:cNvPr>
                <p14:cNvContentPartPr/>
                <p14:nvPr/>
              </p14:nvContentPartPr>
              <p14:xfrm>
                <a:off x="5613179" y="5730204"/>
                <a:ext cx="360" cy="3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F7D1BABA-C74D-944D-86BC-5FDCB15382C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604539" y="57215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B0F4A36-9EF7-AF48-864D-AEC42BD645F4}"/>
                    </a:ext>
                  </a:extLst>
                </p14:cNvPr>
                <p14:cNvContentPartPr/>
                <p14:nvPr/>
              </p14:nvContentPartPr>
              <p14:xfrm>
                <a:off x="5669339" y="5745324"/>
                <a:ext cx="106560" cy="88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B0F4A36-9EF7-AF48-864D-AEC42BD645F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660339" y="5736684"/>
                  <a:ext cx="12420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2D98A43F-0D7A-AF46-8C5D-C7DB63DB0C13}"/>
                    </a:ext>
                  </a:extLst>
                </p14:cNvPr>
                <p14:cNvContentPartPr/>
                <p14:nvPr/>
              </p14:nvContentPartPr>
              <p14:xfrm>
                <a:off x="5870939" y="5696364"/>
                <a:ext cx="14652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2D98A43F-0D7A-AF46-8C5D-C7DB63DB0C13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862299" y="5687724"/>
                  <a:ext cx="164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C2AF720-221F-AF47-9822-749BF8AA0BEF}"/>
                    </a:ext>
                  </a:extLst>
                </p14:cNvPr>
                <p14:cNvContentPartPr/>
                <p14:nvPr/>
              </p14:nvContentPartPr>
              <p14:xfrm>
                <a:off x="5889659" y="5811564"/>
                <a:ext cx="10980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C2AF720-221F-AF47-9822-749BF8AA0BE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880659" y="5802564"/>
                  <a:ext cx="12744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7BAC4C90-F06C-9248-93E6-2006016C2BC6}"/>
                  </a:ext>
                </a:extLst>
              </p14:cNvPr>
              <p14:cNvContentPartPr/>
              <p14:nvPr/>
            </p14:nvContentPartPr>
            <p14:xfrm>
              <a:off x="6225899" y="5602404"/>
              <a:ext cx="213480" cy="2883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7BAC4C90-F06C-9248-93E6-2006016C2BC6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6216899" y="5593404"/>
                <a:ext cx="231120" cy="30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0F42F883-EBE0-BD44-8268-1CCAA3793850}"/>
              </a:ext>
            </a:extLst>
          </p:cNvPr>
          <p:cNvGrpSpPr/>
          <p:nvPr/>
        </p:nvGrpSpPr>
        <p:grpSpPr>
          <a:xfrm>
            <a:off x="6726299" y="5604204"/>
            <a:ext cx="2009160" cy="446760"/>
            <a:chOff x="6726299" y="5604204"/>
            <a:chExt cx="2009160" cy="44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02AE93E-FDE6-9746-BF72-0DAE82870E0F}"/>
                    </a:ext>
                  </a:extLst>
                </p14:cNvPr>
                <p14:cNvContentPartPr/>
                <p14:nvPr/>
              </p14:nvContentPartPr>
              <p14:xfrm>
                <a:off x="6726299" y="5664684"/>
                <a:ext cx="38880" cy="171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02AE93E-FDE6-9746-BF72-0DAE82870E0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6717299" y="5656044"/>
                  <a:ext cx="5652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B9FB27B-2D75-6246-8D3B-7AAD7B813B91}"/>
                    </a:ext>
                  </a:extLst>
                </p14:cNvPr>
                <p14:cNvContentPartPr/>
                <p14:nvPr/>
              </p14:nvContentPartPr>
              <p14:xfrm>
                <a:off x="6921059" y="5649924"/>
                <a:ext cx="53640" cy="2019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B9FB27B-2D75-6246-8D3B-7AAD7B813B9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912419" y="5640924"/>
                  <a:ext cx="7128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94F481FA-5869-E446-B7E2-1CE9356E5E9E}"/>
                    </a:ext>
                  </a:extLst>
                </p14:cNvPr>
                <p14:cNvContentPartPr/>
                <p14:nvPr/>
              </p14:nvContentPartPr>
              <p14:xfrm>
                <a:off x="7061819" y="5838564"/>
                <a:ext cx="158400" cy="119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94F481FA-5869-E446-B7E2-1CE9356E5E9E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053179" y="5829924"/>
                  <a:ext cx="17604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A517724-C017-584F-BB32-7BFF620D962B}"/>
                    </a:ext>
                  </a:extLst>
                </p14:cNvPr>
                <p14:cNvContentPartPr/>
                <p14:nvPr/>
              </p14:nvContentPartPr>
              <p14:xfrm>
                <a:off x="7227419" y="5946204"/>
                <a:ext cx="360" cy="28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A517724-C017-584F-BB32-7BFF620D962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218419" y="5937204"/>
                  <a:ext cx="180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FF8D89B-0A36-A142-9501-D533A6AF6B57}"/>
                    </a:ext>
                  </a:extLst>
                </p14:cNvPr>
                <p14:cNvContentPartPr/>
                <p14:nvPr/>
              </p14:nvContentPartPr>
              <p14:xfrm>
                <a:off x="7227419" y="5866284"/>
                <a:ext cx="360" cy="3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FF8D89B-0A36-A142-9501-D533A6AF6B5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218419" y="58572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BA0DD65-1A34-B640-B883-0074434BE96D}"/>
                    </a:ext>
                  </a:extLst>
                </p14:cNvPr>
                <p14:cNvContentPartPr/>
                <p14:nvPr/>
              </p14:nvContentPartPr>
              <p14:xfrm>
                <a:off x="7255499" y="5873844"/>
                <a:ext cx="84600" cy="558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BA0DD65-1A34-B640-B883-0074434BE96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246499" y="5865204"/>
                  <a:ext cx="10224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B87B675-69AD-114A-B5CB-5B79482689F1}"/>
                    </a:ext>
                  </a:extLst>
                </p14:cNvPr>
                <p14:cNvContentPartPr/>
                <p14:nvPr/>
              </p14:nvContentPartPr>
              <p14:xfrm>
                <a:off x="7339379" y="5742444"/>
                <a:ext cx="48960" cy="54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B87B675-69AD-114A-B5CB-5B79482689F1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330739" y="5733804"/>
                  <a:ext cx="666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D286744-1E25-B941-8E3D-758FDAB4B1EB}"/>
                    </a:ext>
                  </a:extLst>
                </p14:cNvPr>
                <p14:cNvContentPartPr/>
                <p14:nvPr/>
              </p14:nvContentPartPr>
              <p14:xfrm>
                <a:off x="7356659" y="5788524"/>
                <a:ext cx="89280" cy="32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D286744-1E25-B941-8E3D-758FDAB4B1E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347659" y="5779884"/>
                  <a:ext cx="106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FAAEC196-C886-D040-BB78-55D82FDCC10B}"/>
                    </a:ext>
                  </a:extLst>
                </p14:cNvPr>
                <p14:cNvContentPartPr/>
                <p14:nvPr/>
              </p14:nvContentPartPr>
              <p14:xfrm>
                <a:off x="7580579" y="5730564"/>
                <a:ext cx="280800" cy="648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FAAEC196-C886-D040-BB78-55D82FDCC10B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571939" y="5721564"/>
                  <a:ext cx="2984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938A498-6EBC-0540-958A-EB3CE843F10D}"/>
                    </a:ext>
                  </a:extLst>
                </p14:cNvPr>
                <p14:cNvContentPartPr/>
                <p14:nvPr/>
              </p14:nvContentPartPr>
              <p14:xfrm>
                <a:off x="7729619" y="5760804"/>
                <a:ext cx="77040" cy="14256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E938A498-6EBC-0540-958A-EB3CE843F10D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720619" y="5752164"/>
                  <a:ext cx="946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74EC07C9-6564-8A40-B2B0-3EEEEB740E76}"/>
                    </a:ext>
                  </a:extLst>
                </p14:cNvPr>
                <p14:cNvContentPartPr/>
                <p14:nvPr/>
              </p14:nvContentPartPr>
              <p14:xfrm>
                <a:off x="7759499" y="5809044"/>
                <a:ext cx="57600" cy="36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74EC07C9-6564-8A40-B2B0-3EEEEB740E76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750859" y="5800404"/>
                  <a:ext cx="75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522D62C4-5BEB-A449-87D0-0131CBD3E02D}"/>
                    </a:ext>
                  </a:extLst>
                </p14:cNvPr>
                <p14:cNvContentPartPr/>
                <p14:nvPr/>
              </p14:nvContentPartPr>
              <p14:xfrm>
                <a:off x="7997099" y="5743164"/>
                <a:ext cx="58680" cy="900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522D62C4-5BEB-A449-87D0-0131CBD3E02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988099" y="5734164"/>
                  <a:ext cx="763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2D08CFD7-38D7-A749-8243-58D8107EA31A}"/>
                    </a:ext>
                  </a:extLst>
                </p14:cNvPr>
                <p14:cNvContentPartPr/>
                <p14:nvPr/>
              </p14:nvContentPartPr>
              <p14:xfrm>
                <a:off x="7963619" y="5850444"/>
                <a:ext cx="104400" cy="3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2D08CFD7-38D7-A749-8243-58D8107EA31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954979" y="5841804"/>
                  <a:ext cx="122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9D066084-8595-D041-914E-63F49216E31C}"/>
                    </a:ext>
                  </a:extLst>
                </p14:cNvPr>
                <p14:cNvContentPartPr/>
                <p14:nvPr/>
              </p14:nvContentPartPr>
              <p14:xfrm>
                <a:off x="8405339" y="5659644"/>
                <a:ext cx="199080" cy="39132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9D066084-8595-D041-914E-63F49216E31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396339" y="5651004"/>
                  <a:ext cx="21672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D8121768-28F9-F24A-A6BF-220DA169F2C9}"/>
                    </a:ext>
                  </a:extLst>
                </p14:cNvPr>
                <p14:cNvContentPartPr/>
                <p14:nvPr/>
              </p14:nvContentPartPr>
              <p14:xfrm>
                <a:off x="8527379" y="5919924"/>
                <a:ext cx="64080" cy="626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D8121768-28F9-F24A-A6BF-220DA169F2C9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518379" y="5910924"/>
                  <a:ext cx="8172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2E3B3F0D-6B90-FE4E-9C4C-222A088D3742}"/>
                    </a:ext>
                  </a:extLst>
                </p14:cNvPr>
                <p14:cNvContentPartPr/>
                <p14:nvPr/>
              </p14:nvContentPartPr>
              <p14:xfrm>
                <a:off x="8635739" y="5604204"/>
                <a:ext cx="99720" cy="26676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2E3B3F0D-6B90-FE4E-9C4C-222A088D374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626739" y="5595204"/>
                  <a:ext cx="117360" cy="284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86412BD6-6EE3-A547-A9E3-3CF3E91FE697}"/>
                  </a:ext>
                </a:extLst>
              </p14:cNvPr>
              <p14:cNvContentPartPr/>
              <p14:nvPr/>
            </p14:nvContentPartPr>
            <p14:xfrm>
              <a:off x="6169019" y="6012444"/>
              <a:ext cx="343800" cy="6840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86412BD6-6EE3-A547-A9E3-3CF3E91FE697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6160379" y="6003804"/>
                <a:ext cx="361440" cy="8604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C752682B-36FC-0B47-9E3E-E2C65DB74C1A}"/>
              </a:ext>
            </a:extLst>
          </p:cNvPr>
          <p:cNvGrpSpPr/>
          <p:nvPr/>
        </p:nvGrpSpPr>
        <p:grpSpPr>
          <a:xfrm>
            <a:off x="7467179" y="2908524"/>
            <a:ext cx="699840" cy="284400"/>
            <a:chOff x="7467179" y="2908524"/>
            <a:chExt cx="699840" cy="28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CC2D182-60FC-0641-B5DA-C688428E0B26}"/>
                    </a:ext>
                  </a:extLst>
                </p14:cNvPr>
                <p14:cNvContentPartPr/>
                <p14:nvPr/>
              </p14:nvContentPartPr>
              <p14:xfrm>
                <a:off x="7487699" y="2977284"/>
                <a:ext cx="174600" cy="1011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CC2D182-60FC-0641-B5DA-C688428E0B26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478699" y="2968644"/>
                  <a:ext cx="19224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2C914B95-2002-C84D-BA4A-7C830A3B2607}"/>
                    </a:ext>
                  </a:extLst>
                </p14:cNvPr>
                <p14:cNvContentPartPr/>
                <p14:nvPr/>
              </p14:nvContentPartPr>
              <p14:xfrm>
                <a:off x="7467179" y="3131724"/>
                <a:ext cx="205200" cy="288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2C914B95-2002-C84D-BA4A-7C830A3B260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458539" y="3123084"/>
                  <a:ext cx="2228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4ABF29EA-3B67-3D45-AD08-1076782C76D9}"/>
                    </a:ext>
                  </a:extLst>
                </p14:cNvPr>
                <p14:cNvContentPartPr/>
                <p14:nvPr/>
              </p14:nvContentPartPr>
              <p14:xfrm>
                <a:off x="7680299" y="3038484"/>
                <a:ext cx="173520" cy="15444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4ABF29EA-3B67-3D45-AD08-1076782C76D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671659" y="3029484"/>
                  <a:ext cx="19116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9304751C-4630-1744-9C5B-E17E7BF0F70F}"/>
                    </a:ext>
                  </a:extLst>
                </p14:cNvPr>
                <p14:cNvContentPartPr/>
                <p14:nvPr/>
              </p14:nvContentPartPr>
              <p14:xfrm>
                <a:off x="7999979" y="2908524"/>
                <a:ext cx="167040" cy="25056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9304751C-4630-1744-9C5B-E17E7BF0F70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990979" y="2899524"/>
                  <a:ext cx="184680" cy="268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23A4E633-2008-5D4E-8663-656E81732451}"/>
              </a:ext>
            </a:extLst>
          </p:cNvPr>
          <p:cNvGrpSpPr/>
          <p:nvPr/>
        </p:nvGrpSpPr>
        <p:grpSpPr>
          <a:xfrm>
            <a:off x="7401299" y="3460764"/>
            <a:ext cx="712080" cy="227520"/>
            <a:chOff x="7401299" y="3460764"/>
            <a:chExt cx="712080" cy="22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30E921C8-DFFC-C540-982A-E72F05E3C2B5}"/>
                    </a:ext>
                  </a:extLst>
                </p14:cNvPr>
                <p14:cNvContentPartPr/>
                <p14:nvPr/>
              </p14:nvContentPartPr>
              <p14:xfrm>
                <a:off x="7401299" y="3460764"/>
                <a:ext cx="129240" cy="12744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30E921C8-DFFC-C540-982A-E72F05E3C2B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392659" y="3452124"/>
                  <a:ext cx="1468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8F5037E8-22C6-5A4E-8DBD-20D3916AFF77}"/>
                    </a:ext>
                  </a:extLst>
                </p14:cNvPr>
                <p14:cNvContentPartPr/>
                <p14:nvPr/>
              </p14:nvContentPartPr>
              <p14:xfrm>
                <a:off x="7469339" y="3595764"/>
                <a:ext cx="93240" cy="838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8F5037E8-22C6-5A4E-8DBD-20D3916AFF77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460339" y="3587124"/>
                  <a:ext cx="11088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B72243F0-074C-8E42-9DF6-C8DFA09754FB}"/>
                    </a:ext>
                  </a:extLst>
                </p14:cNvPr>
                <p14:cNvContentPartPr/>
                <p14:nvPr/>
              </p14:nvContentPartPr>
              <p14:xfrm>
                <a:off x="7707659" y="3511884"/>
                <a:ext cx="93600" cy="17640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B72243F0-074C-8E42-9DF6-C8DFA09754F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698659" y="3502884"/>
                  <a:ext cx="1112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9DE295B-60B2-EB40-9386-99A02557AF18}"/>
                    </a:ext>
                  </a:extLst>
                </p14:cNvPr>
                <p14:cNvContentPartPr/>
                <p14:nvPr/>
              </p14:nvContentPartPr>
              <p14:xfrm>
                <a:off x="7968659" y="3507924"/>
                <a:ext cx="144720" cy="11232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9DE295B-60B2-EB40-9386-99A02557AF18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960019" y="3499284"/>
                  <a:ext cx="162360" cy="129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6DE713D3-E87A-FE4C-AA35-371137CCA1DA}"/>
                  </a:ext>
                </a:extLst>
              </p14:cNvPr>
              <p14:cNvContentPartPr/>
              <p14:nvPr/>
            </p14:nvContentPartPr>
            <p14:xfrm>
              <a:off x="5267579" y="4458324"/>
              <a:ext cx="3304800" cy="42840"/>
            </p14:xfrm>
          </p:contentPart>
        </mc:Choice>
        <mc:Fallback xmlns=""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id="{6DE713D3-E87A-FE4C-AA35-371137CCA1DA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5258939" y="4449324"/>
                <a:ext cx="3322440" cy="6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95" name="Group 94">
            <a:extLst>
              <a:ext uri="{FF2B5EF4-FFF2-40B4-BE49-F238E27FC236}">
                <a16:creationId xmlns:a16="http://schemas.microsoft.com/office/drawing/2014/main" id="{CBB8594E-347F-DF41-8014-6B36FEB9FB73}"/>
              </a:ext>
            </a:extLst>
          </p:cNvPr>
          <p:cNvGrpSpPr/>
          <p:nvPr/>
        </p:nvGrpSpPr>
        <p:grpSpPr>
          <a:xfrm>
            <a:off x="4349219" y="4358964"/>
            <a:ext cx="413640" cy="270360"/>
            <a:chOff x="4349219" y="4358964"/>
            <a:chExt cx="413640" cy="270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A69F64B8-1678-B548-A141-05FB524E55B8}"/>
                    </a:ext>
                  </a:extLst>
                </p14:cNvPr>
                <p14:cNvContentPartPr/>
                <p14:nvPr/>
              </p14:nvContentPartPr>
              <p14:xfrm>
                <a:off x="4349219" y="4358964"/>
                <a:ext cx="213480" cy="23688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A69F64B8-1678-B548-A141-05FB524E55B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4340579" y="4349964"/>
                  <a:ext cx="23112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9A0D2214-CC91-FA4C-82C8-A371822F5036}"/>
                    </a:ext>
                  </a:extLst>
                </p14:cNvPr>
                <p14:cNvContentPartPr/>
                <p14:nvPr/>
              </p14:nvContentPartPr>
              <p14:xfrm>
                <a:off x="4583939" y="4403604"/>
                <a:ext cx="178920" cy="122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9A0D2214-CC91-FA4C-82C8-A371822F5036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4575299" y="4394964"/>
                  <a:ext cx="19656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DAAE6FBB-17EB-834D-9C18-70AF5C4EA29B}"/>
                    </a:ext>
                  </a:extLst>
                </p14:cNvPr>
                <p14:cNvContentPartPr/>
                <p14:nvPr/>
              </p14:nvContentPartPr>
              <p14:xfrm>
                <a:off x="4631099" y="4412244"/>
                <a:ext cx="360" cy="21708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DAAE6FBB-17EB-834D-9C18-70AF5C4EA29B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4622459" y="4403244"/>
                  <a:ext cx="1800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81FD23C3-4286-C241-BE3A-6683F376B1EB}"/>
                    </a:ext>
                  </a:extLst>
                </p14:cNvPr>
                <p14:cNvContentPartPr/>
                <p14:nvPr/>
              </p14:nvContentPartPr>
              <p14:xfrm>
                <a:off x="4631099" y="4539324"/>
                <a:ext cx="110520" cy="36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81FD23C3-4286-C241-BE3A-6683F376B1EB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622459" y="4530684"/>
                  <a:ext cx="1281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6" name="Group 105">
            <a:extLst>
              <a:ext uri="{FF2B5EF4-FFF2-40B4-BE49-F238E27FC236}">
                <a16:creationId xmlns:a16="http://schemas.microsoft.com/office/drawing/2014/main" id="{08D7D84D-F52C-A844-9807-727559055CB1}"/>
              </a:ext>
            </a:extLst>
          </p:cNvPr>
          <p:cNvGrpSpPr/>
          <p:nvPr/>
        </p:nvGrpSpPr>
        <p:grpSpPr>
          <a:xfrm>
            <a:off x="7704419" y="3023364"/>
            <a:ext cx="29520" cy="51480"/>
            <a:chOff x="7704419" y="3023364"/>
            <a:chExt cx="29520" cy="5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3B4BCCC-7FDB-AA4E-A5F8-C10C4FDCB1A8}"/>
                    </a:ext>
                  </a:extLst>
                </p14:cNvPr>
                <p14:cNvContentPartPr/>
                <p14:nvPr/>
              </p14:nvContentPartPr>
              <p14:xfrm>
                <a:off x="7704419" y="3023364"/>
                <a:ext cx="29520" cy="5148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3B4BCCC-7FDB-AA4E-A5F8-C10C4FDCB1A8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695419" y="3014364"/>
                  <a:ext cx="4716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99DFA342-6253-9F49-9B9A-C0C32B466B15}"/>
                    </a:ext>
                  </a:extLst>
                </p14:cNvPr>
                <p14:cNvContentPartPr/>
                <p14:nvPr/>
              </p14:nvContentPartPr>
              <p14:xfrm>
                <a:off x="7718459" y="3063324"/>
                <a:ext cx="360" cy="3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99DFA342-6253-9F49-9B9A-C0C32B466B15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709819" y="30543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2232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531" y="713997"/>
            <a:ext cx="11029616" cy="1013800"/>
          </a:xfrm>
        </p:spPr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0" y="0"/>
            <a:ext cx="5255669" cy="662370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B129A10E-9CD8-6A4C-8F0A-5C61AACBBEAC}"/>
                  </a:ext>
                </a:extLst>
              </p14:cNvPr>
              <p14:cNvContentPartPr/>
              <p14:nvPr/>
            </p14:nvContentPartPr>
            <p14:xfrm>
              <a:off x="2882219" y="3436644"/>
              <a:ext cx="360" cy="3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B129A10E-9CD8-6A4C-8F0A-5C61AACBBEA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73579" y="3427644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6D758257-B1B6-BF49-9007-BAA458FA255E}"/>
                  </a:ext>
                </a:extLst>
              </p14:cNvPr>
              <p14:cNvContentPartPr/>
              <p14:nvPr/>
            </p14:nvContentPartPr>
            <p14:xfrm>
              <a:off x="2859899" y="5976084"/>
              <a:ext cx="91440" cy="324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6D758257-B1B6-BF49-9007-BAA458FA255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50899" y="5967444"/>
                <a:ext cx="109080" cy="20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83424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6" name="Picture 15" descr="Table&#10;&#10;Description automatically generated">
            <a:extLst>
              <a:ext uri="{FF2B5EF4-FFF2-40B4-BE49-F238E27FC236}">
                <a16:creationId xmlns:a16="http://schemas.microsoft.com/office/drawing/2014/main" id="{C6E220FA-094B-8146-998C-CB4635E42C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9" y="2945343"/>
            <a:ext cx="2934944" cy="3308734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146" y="2648533"/>
            <a:ext cx="3664535" cy="3507311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31A84D82-1333-754A-A44A-1B3C2C5A9F3C}"/>
              </a:ext>
            </a:extLst>
          </p:cNvPr>
          <p:cNvGrpSpPr/>
          <p:nvPr/>
        </p:nvGrpSpPr>
        <p:grpSpPr>
          <a:xfrm>
            <a:off x="3663950" y="2748877"/>
            <a:ext cx="4254500" cy="3505200"/>
            <a:chOff x="3663950" y="2748877"/>
            <a:chExt cx="4254500" cy="3505200"/>
          </a:xfrm>
        </p:grpSpPr>
        <p:pic>
          <p:nvPicPr>
            <p:cNvPr id="17" name="Picture 16" descr="Table&#10;&#10;Description automatically generated">
              <a:extLst>
                <a:ext uri="{FF2B5EF4-FFF2-40B4-BE49-F238E27FC236}">
                  <a16:creationId xmlns:a16="http://schemas.microsoft.com/office/drawing/2014/main" id="{5525E351-6F93-2B4B-ADD3-678EA40A883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63950" y="2748877"/>
              <a:ext cx="4254500" cy="350520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C987FBD-456B-D84B-9521-25800769B458}"/>
                </a:ext>
              </a:extLst>
            </p:cNvPr>
            <p:cNvSpPr/>
            <p:nvPr/>
          </p:nvSpPr>
          <p:spPr>
            <a:xfrm>
              <a:off x="6942153" y="355744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F4F490-B27A-2E4C-8463-6B38DC431A82}"/>
                </a:ext>
              </a:extLst>
            </p:cNvPr>
            <p:cNvSpPr/>
            <p:nvPr/>
          </p:nvSpPr>
          <p:spPr>
            <a:xfrm>
              <a:off x="6942152" y="400406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2821119-8076-1742-A5A0-F72D9D0944E8}"/>
                </a:ext>
              </a:extLst>
            </p:cNvPr>
            <p:cNvSpPr/>
            <p:nvPr/>
          </p:nvSpPr>
          <p:spPr>
            <a:xfrm>
              <a:off x="6942152" y="446098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5AB2F26-C994-0B4E-B3D2-DF991D8F955E}"/>
                </a:ext>
              </a:extLst>
            </p:cNvPr>
            <p:cNvSpPr/>
            <p:nvPr/>
          </p:nvSpPr>
          <p:spPr>
            <a:xfrm>
              <a:off x="6939072" y="486278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AA582E0-0534-094B-A28F-67DD70503CA2}"/>
                </a:ext>
              </a:extLst>
            </p:cNvPr>
            <p:cNvSpPr/>
            <p:nvPr/>
          </p:nvSpPr>
          <p:spPr>
            <a:xfrm>
              <a:off x="6939072" y="529945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E080F1A-CC01-9147-B4FE-6D4C2D26CDC8}"/>
                </a:ext>
              </a:extLst>
            </p:cNvPr>
            <p:cNvSpPr/>
            <p:nvPr/>
          </p:nvSpPr>
          <p:spPr>
            <a:xfrm>
              <a:off x="6939072" y="575637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7AA5F86-C056-A344-80B5-7A9DFD4A2C4F}"/>
                  </a:ext>
                </a:extLst>
              </p14:cNvPr>
              <p14:cNvContentPartPr/>
              <p14:nvPr/>
            </p14:nvContentPartPr>
            <p14:xfrm>
              <a:off x="7165080" y="3646760"/>
              <a:ext cx="7200" cy="152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7AA5F86-C056-A344-80B5-7A9DFD4A2C4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156080" y="3638120"/>
                <a:ext cx="2484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F7B4085-5220-8442-ACCB-B2711FA1150C}"/>
                  </a:ext>
                </a:extLst>
              </p14:cNvPr>
              <p14:cNvContentPartPr/>
              <p14:nvPr/>
            </p14:nvContentPartPr>
            <p14:xfrm>
              <a:off x="7063200" y="4093520"/>
              <a:ext cx="147960" cy="2084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F7B4085-5220-8442-ACCB-B2711FA1150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054560" y="4084880"/>
                <a:ext cx="16560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22807FD-17C9-5840-8387-84F336B5DB6E}"/>
                  </a:ext>
                </a:extLst>
              </p14:cNvPr>
              <p14:cNvContentPartPr/>
              <p14:nvPr/>
            </p14:nvContentPartPr>
            <p14:xfrm>
              <a:off x="7087320" y="4591400"/>
              <a:ext cx="151560" cy="1112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22807FD-17C9-5840-8387-84F336B5DB6E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078320" y="4582760"/>
                <a:ext cx="169200" cy="12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CCF6EF5-B3F9-7542-A8FD-1EFAA540DDB4}"/>
                  </a:ext>
                </a:extLst>
              </p14:cNvPr>
              <p14:cNvContentPartPr/>
              <p14:nvPr/>
            </p14:nvContentPartPr>
            <p14:xfrm>
              <a:off x="7088400" y="4976960"/>
              <a:ext cx="266400" cy="2887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CCF6EF5-B3F9-7542-A8FD-1EFAA540DDB4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079760" y="4967960"/>
                <a:ext cx="284040" cy="30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615C22EB-C2C7-314D-9266-975DA8AC2B95}"/>
                  </a:ext>
                </a:extLst>
              </p14:cNvPr>
              <p14:cNvContentPartPr/>
              <p14:nvPr/>
            </p14:nvContentPartPr>
            <p14:xfrm>
              <a:off x="7066800" y="5435960"/>
              <a:ext cx="99720" cy="1900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615C22EB-C2C7-314D-9266-975DA8AC2B9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057800" y="5426960"/>
                <a:ext cx="117360" cy="207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3539E809-1F97-9C48-9893-F5F6E7CFAE7F}"/>
              </a:ext>
            </a:extLst>
          </p:cNvPr>
          <p:cNvGrpSpPr/>
          <p:nvPr/>
        </p:nvGrpSpPr>
        <p:grpSpPr>
          <a:xfrm>
            <a:off x="7111800" y="5842400"/>
            <a:ext cx="139320" cy="187560"/>
            <a:chOff x="7111800" y="5842400"/>
            <a:chExt cx="139320" cy="18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22A7C63-3FCF-F045-8CFD-278D1914417E}"/>
                    </a:ext>
                  </a:extLst>
                </p14:cNvPr>
                <p14:cNvContentPartPr/>
                <p14:nvPr/>
              </p14:nvContentPartPr>
              <p14:xfrm>
                <a:off x="7151760" y="5911160"/>
                <a:ext cx="1980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22A7C63-3FCF-F045-8CFD-278D1914417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143120" y="5902520"/>
                  <a:ext cx="37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E59DADA-D167-CF45-9FCD-4B4D719B9AA6}"/>
                    </a:ext>
                  </a:extLst>
                </p14:cNvPr>
                <p14:cNvContentPartPr/>
                <p14:nvPr/>
              </p14:nvContentPartPr>
              <p14:xfrm>
                <a:off x="7151760" y="5911160"/>
                <a:ext cx="3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E59DADA-D167-CF45-9FCD-4B4D719B9AA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143120" y="59025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28E5F28-F269-384A-A5FB-F4AC08A3F7EF}"/>
                    </a:ext>
                  </a:extLst>
                </p14:cNvPr>
                <p14:cNvContentPartPr/>
                <p14:nvPr/>
              </p14:nvContentPartPr>
              <p14:xfrm>
                <a:off x="7111800" y="5842400"/>
                <a:ext cx="139320" cy="1875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28E5F28-F269-384A-A5FB-F4AC08A3F7E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102800" y="5833760"/>
                  <a:ext cx="156960" cy="20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CB74096-2EE4-6640-B135-B6A8DF88B359}"/>
                  </a:ext>
                </a:extLst>
              </p14:cNvPr>
              <p14:cNvContentPartPr/>
              <p14:nvPr/>
            </p14:nvContentPartPr>
            <p14:xfrm>
              <a:off x="4219100" y="6307160"/>
              <a:ext cx="185760" cy="249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CB74096-2EE4-6640-B135-B6A8DF88B359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210100" y="6298160"/>
                <a:ext cx="203400" cy="267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5" name="Group 34">
            <a:extLst>
              <a:ext uri="{FF2B5EF4-FFF2-40B4-BE49-F238E27FC236}">
                <a16:creationId xmlns:a16="http://schemas.microsoft.com/office/drawing/2014/main" id="{C051CB12-3C46-DB47-96DA-F4791A6D2BE2}"/>
              </a:ext>
            </a:extLst>
          </p:cNvPr>
          <p:cNvGrpSpPr/>
          <p:nvPr/>
        </p:nvGrpSpPr>
        <p:grpSpPr>
          <a:xfrm>
            <a:off x="4583060" y="6217160"/>
            <a:ext cx="2042280" cy="507960"/>
            <a:chOff x="4583060" y="6217160"/>
            <a:chExt cx="2042280" cy="507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74AD0EB-2DAF-8B4C-9C38-D70D1A22288A}"/>
                    </a:ext>
                  </a:extLst>
                </p14:cNvPr>
                <p14:cNvContentPartPr/>
                <p14:nvPr/>
              </p14:nvContentPartPr>
              <p14:xfrm>
                <a:off x="4583060" y="6401840"/>
                <a:ext cx="171000" cy="128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74AD0EB-2DAF-8B4C-9C38-D70D1A22288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574420" y="6392840"/>
                  <a:ext cx="18864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E7688CA-279A-4844-9224-9F1B3E5669EA}"/>
                    </a:ext>
                  </a:extLst>
                </p14:cNvPr>
                <p14:cNvContentPartPr/>
                <p14:nvPr/>
              </p14:nvContentPartPr>
              <p14:xfrm>
                <a:off x="4620140" y="6500480"/>
                <a:ext cx="165240" cy="961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E7688CA-279A-4844-9224-9F1B3E5669E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611140" y="6491480"/>
                  <a:ext cx="1828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02E5C9B-46FF-B447-BC51-C35A4B1FFEBD}"/>
                    </a:ext>
                  </a:extLst>
                </p14:cNvPr>
                <p14:cNvContentPartPr/>
                <p14:nvPr/>
              </p14:nvContentPartPr>
              <p14:xfrm>
                <a:off x="4932260" y="6217160"/>
                <a:ext cx="280080" cy="5079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02E5C9B-46FF-B447-BC51-C35A4B1FFEB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923260" y="6208520"/>
                  <a:ext cx="297720" cy="52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BE6C570-6A08-1E42-8342-98FD09C11932}"/>
                    </a:ext>
                  </a:extLst>
                </p14:cNvPr>
                <p14:cNvContentPartPr/>
                <p14:nvPr/>
              </p14:nvContentPartPr>
              <p14:xfrm>
                <a:off x="5311700" y="6614600"/>
                <a:ext cx="156240" cy="558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BE6C570-6A08-1E42-8342-98FD09C1193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302700" y="6605600"/>
                  <a:ext cx="1738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8E28826-744E-5040-BD18-C3432CAF514B}"/>
                    </a:ext>
                  </a:extLst>
                </p14:cNvPr>
                <p14:cNvContentPartPr/>
                <p14:nvPr/>
              </p14:nvContentPartPr>
              <p14:xfrm>
                <a:off x="5502500" y="6646280"/>
                <a:ext cx="15840" cy="226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8E28826-744E-5040-BD18-C3432CAF514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493500" y="6637640"/>
                  <a:ext cx="3348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352227D-6305-4D44-A3ED-2F4CB11F374C}"/>
                    </a:ext>
                  </a:extLst>
                </p14:cNvPr>
                <p14:cNvContentPartPr/>
                <p14:nvPr/>
              </p14:nvContentPartPr>
              <p14:xfrm>
                <a:off x="5517980" y="6579680"/>
                <a:ext cx="30240" cy="38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352227D-6305-4D44-A3ED-2F4CB11F374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508980" y="6570680"/>
                  <a:ext cx="4788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75424D4-4625-DB4B-83D5-E63D31D4DE4A}"/>
                    </a:ext>
                  </a:extLst>
                </p14:cNvPr>
                <p14:cNvContentPartPr/>
                <p14:nvPr/>
              </p14:nvContentPartPr>
              <p14:xfrm>
                <a:off x="5556860" y="6613160"/>
                <a:ext cx="178560" cy="691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75424D4-4625-DB4B-83D5-E63D31D4DE4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547860" y="6604520"/>
                  <a:ext cx="19620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8C4164A-F75E-F34D-94B4-31B25E720B4B}"/>
                    </a:ext>
                  </a:extLst>
                </p14:cNvPr>
                <p14:cNvContentPartPr/>
                <p14:nvPr/>
              </p14:nvContentPartPr>
              <p14:xfrm>
                <a:off x="5894900" y="6420920"/>
                <a:ext cx="219600" cy="208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8C4164A-F75E-F34D-94B4-31B25E720B4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885900" y="6411920"/>
                  <a:ext cx="237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3D05B11-9A34-2040-AC2F-232DAE8118A6}"/>
                    </a:ext>
                  </a:extLst>
                </p14:cNvPr>
                <p14:cNvContentPartPr/>
                <p14:nvPr/>
              </p14:nvContentPartPr>
              <p14:xfrm>
                <a:off x="5948540" y="6553760"/>
                <a:ext cx="252360" cy="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3D05B11-9A34-2040-AC2F-232DAE8118A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939900" y="6545120"/>
                  <a:ext cx="270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36DCF88-2CE2-CF49-ACE4-6CD4F5DC2E2B}"/>
                    </a:ext>
                  </a:extLst>
                </p14:cNvPr>
                <p14:cNvContentPartPr/>
                <p14:nvPr/>
              </p14:nvContentPartPr>
              <p14:xfrm>
                <a:off x="6286940" y="6297080"/>
                <a:ext cx="338400" cy="3369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36DCF88-2CE2-CF49-ACE4-6CD4F5DC2E2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278300" y="6288080"/>
                  <a:ext cx="356040" cy="354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DCE325DB-67EC-1241-B9D7-8085D1ED7E21}"/>
                  </a:ext>
                </a:extLst>
              </p14:cNvPr>
              <p14:cNvContentPartPr/>
              <p14:nvPr/>
            </p14:nvContentPartPr>
            <p14:xfrm>
              <a:off x="4644980" y="3709400"/>
              <a:ext cx="3524040" cy="1400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DCE325DB-67EC-1241-B9D7-8085D1ED7E21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4635980" y="3700760"/>
                <a:ext cx="3541680" cy="15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ABDDD966-7164-1842-ABAE-01BC4B337170}"/>
                  </a:ext>
                </a:extLst>
              </p14:cNvPr>
              <p14:cNvContentPartPr/>
              <p14:nvPr/>
            </p14:nvContentPartPr>
            <p14:xfrm>
              <a:off x="7082640" y="4992080"/>
              <a:ext cx="261000" cy="251640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ABDDD966-7164-1842-ABAE-01BC4B337170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074000" y="4983440"/>
                <a:ext cx="278640" cy="269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4264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528"/>
          <a:stretch/>
        </p:blipFill>
        <p:spPr>
          <a:xfrm>
            <a:off x="581192" y="2846256"/>
            <a:ext cx="2435899" cy="3507311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03FD03FB-3BAB-8E4C-B120-9D4806C106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4478" y="2846256"/>
            <a:ext cx="4610100" cy="31496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8640"/>
          <a:stretch/>
        </p:blipFill>
        <p:spPr>
          <a:xfrm>
            <a:off x="8121965" y="3055627"/>
            <a:ext cx="3843553" cy="157270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EF4A072-2726-D749-A541-27DD83CA519E}"/>
                  </a:ext>
                </a:extLst>
              </p14:cNvPr>
              <p14:cNvContentPartPr/>
              <p14:nvPr/>
            </p14:nvContentPartPr>
            <p14:xfrm>
              <a:off x="1337400" y="4023320"/>
              <a:ext cx="189360" cy="4698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EF4A072-2726-D749-A541-27DD83CA519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28760" y="4014320"/>
                <a:ext cx="207000" cy="48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35A3EE41-5213-D640-BCF6-10AC17BE6B4C}"/>
                  </a:ext>
                </a:extLst>
              </p14:cNvPr>
              <p14:cNvContentPartPr/>
              <p14:nvPr/>
            </p14:nvContentPartPr>
            <p14:xfrm>
              <a:off x="1378800" y="3995600"/>
              <a:ext cx="447840" cy="10098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35A3EE41-5213-D640-BCF6-10AC17BE6B4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370160" y="3986960"/>
                <a:ext cx="465480" cy="10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9B725B6C-DE91-2A43-8C6D-3212560E2166}"/>
                  </a:ext>
                </a:extLst>
              </p14:cNvPr>
              <p14:cNvContentPartPr/>
              <p14:nvPr/>
            </p14:nvContentPartPr>
            <p14:xfrm>
              <a:off x="1335960" y="3973280"/>
              <a:ext cx="621360" cy="14709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9B725B6C-DE91-2A43-8C6D-3212560E216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327320" y="3964280"/>
                <a:ext cx="639000" cy="148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05130400-D9CF-6D40-A1AD-6908ECE6531A}"/>
                  </a:ext>
                </a:extLst>
              </p14:cNvPr>
              <p14:cNvContentPartPr/>
              <p14:nvPr/>
            </p14:nvContentPartPr>
            <p14:xfrm>
              <a:off x="1339920" y="4007120"/>
              <a:ext cx="700560" cy="202104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05130400-D9CF-6D40-A1AD-6908ECE6531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330920" y="3998120"/>
                <a:ext cx="718200" cy="203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A906AED3-77B9-C449-AFAB-B65037A9391C}"/>
                  </a:ext>
                </a:extLst>
              </p14:cNvPr>
              <p14:cNvContentPartPr/>
              <p14:nvPr/>
            </p14:nvContentPartPr>
            <p14:xfrm>
              <a:off x="5140440" y="4894880"/>
              <a:ext cx="919440" cy="25128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A906AED3-77B9-C449-AFAB-B65037A9391C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131800" y="4885880"/>
                <a:ext cx="937080" cy="26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8455731B-2481-E44F-B99C-D451580ED9BE}"/>
                  </a:ext>
                </a:extLst>
              </p14:cNvPr>
              <p14:cNvContentPartPr/>
              <p14:nvPr/>
            </p14:nvContentPartPr>
            <p14:xfrm>
              <a:off x="6457680" y="1950440"/>
              <a:ext cx="1717920" cy="55548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8455731B-2481-E44F-B99C-D451580ED9BE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448680" y="1941800"/>
                <a:ext cx="1735560" cy="57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6543ED6C-0F9C-F546-9A62-9266A21F8704}"/>
              </a:ext>
            </a:extLst>
          </p:cNvPr>
          <p:cNvGrpSpPr/>
          <p:nvPr/>
        </p:nvGrpSpPr>
        <p:grpSpPr>
          <a:xfrm>
            <a:off x="5390280" y="3028640"/>
            <a:ext cx="438480" cy="332640"/>
            <a:chOff x="5390280" y="3028640"/>
            <a:chExt cx="438480" cy="332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0ABF3ED-F2B9-0F46-BDA7-577413F47861}"/>
                    </a:ext>
                  </a:extLst>
                </p14:cNvPr>
                <p14:cNvContentPartPr/>
                <p14:nvPr/>
              </p14:nvContentPartPr>
              <p14:xfrm>
                <a:off x="5390280" y="3148520"/>
                <a:ext cx="126720" cy="1713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0ABF3ED-F2B9-0F46-BDA7-577413F4786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381280" y="3139520"/>
                  <a:ext cx="1443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38947CC-993A-AB47-9533-E9A6191C4A59}"/>
                    </a:ext>
                  </a:extLst>
                </p14:cNvPr>
                <p14:cNvContentPartPr/>
                <p14:nvPr/>
              </p14:nvContentPartPr>
              <p14:xfrm>
                <a:off x="5485320" y="3230960"/>
                <a:ext cx="70560" cy="1303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38947CC-993A-AB47-9533-E9A6191C4A5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476320" y="3222320"/>
                  <a:ext cx="882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1EE7869-CA01-FD4A-B549-7A0386EE2805}"/>
                    </a:ext>
                  </a:extLst>
                </p14:cNvPr>
                <p14:cNvContentPartPr/>
                <p14:nvPr/>
              </p14:nvContentPartPr>
              <p14:xfrm>
                <a:off x="5632920" y="3028640"/>
                <a:ext cx="195840" cy="253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1EE7869-CA01-FD4A-B549-7A0386EE280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624280" y="3019640"/>
                  <a:ext cx="213480" cy="27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38E9C918-8B73-0742-82CA-DAC4B96CAA31}"/>
                  </a:ext>
                </a:extLst>
              </p14:cNvPr>
              <p14:cNvContentPartPr/>
              <p14:nvPr/>
            </p14:nvContentPartPr>
            <p14:xfrm>
              <a:off x="5206680" y="3771680"/>
              <a:ext cx="758880" cy="36864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38E9C918-8B73-0742-82CA-DAC4B96CAA3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197680" y="3763040"/>
                <a:ext cx="776520" cy="38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1C5FB36E-10B7-A04D-8E69-D18F9ECDC14E}"/>
                  </a:ext>
                </a:extLst>
              </p14:cNvPr>
              <p14:cNvContentPartPr/>
              <p14:nvPr/>
            </p14:nvContentPartPr>
            <p14:xfrm>
              <a:off x="882720" y="4501760"/>
              <a:ext cx="166320" cy="99396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1C5FB36E-10B7-A04D-8E69-D18F9ECDC14E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73720" y="4493120"/>
                <a:ext cx="183960" cy="101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A8EBAB80-20CD-CD48-BFDD-80DAAB3DB2F9}"/>
                  </a:ext>
                </a:extLst>
              </p14:cNvPr>
              <p14:cNvContentPartPr/>
              <p14:nvPr/>
            </p14:nvContentPartPr>
            <p14:xfrm>
              <a:off x="5092200" y="4312400"/>
              <a:ext cx="989640" cy="33084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A8EBAB80-20CD-CD48-BFDD-80DAAB3DB2F9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083560" y="4303760"/>
                <a:ext cx="1007280" cy="34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D0CF9515-242A-8147-8E77-5F19DEBA654A}"/>
                  </a:ext>
                </a:extLst>
              </p14:cNvPr>
              <p14:cNvContentPartPr/>
              <p14:nvPr/>
            </p14:nvContentPartPr>
            <p14:xfrm>
              <a:off x="931320" y="4535240"/>
              <a:ext cx="192240" cy="157716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D0CF9515-242A-8147-8E77-5F19DEBA654A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22680" y="4526600"/>
                <a:ext cx="209880" cy="159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9B620E49-7787-4C49-BE5B-20CC56E74FF3}"/>
                  </a:ext>
                </a:extLst>
              </p14:cNvPr>
              <p14:cNvContentPartPr/>
              <p14:nvPr/>
            </p14:nvContentPartPr>
            <p14:xfrm>
              <a:off x="1328400" y="5027360"/>
              <a:ext cx="139320" cy="49140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9B620E49-7787-4C49-BE5B-20CC56E74FF3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319400" y="5018720"/>
                <a:ext cx="156960" cy="50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A95B33F1-712F-9446-BA43-928E9DE1EEE8}"/>
                  </a:ext>
                </a:extLst>
              </p14:cNvPr>
              <p14:cNvContentPartPr/>
              <p14:nvPr/>
            </p14:nvContentPartPr>
            <p14:xfrm>
              <a:off x="5194800" y="5453960"/>
              <a:ext cx="754560" cy="37692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A95B33F1-712F-9446-BA43-928E9DE1EEE8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5185800" y="5445320"/>
                <a:ext cx="772200" cy="39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D4E76505-35FF-074F-B7BE-98767565FAFE}"/>
                  </a:ext>
                </a:extLst>
              </p14:cNvPr>
              <p14:cNvContentPartPr/>
              <p14:nvPr/>
            </p14:nvContentPartPr>
            <p14:xfrm>
              <a:off x="1286280" y="5004680"/>
              <a:ext cx="135720" cy="88884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D4E76505-35FF-074F-B7BE-98767565FAFE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277640" y="4995680"/>
                <a:ext cx="153360" cy="90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85A701FA-C6FA-DC4B-93D4-24E7B96BA0D0}"/>
                  </a:ext>
                </a:extLst>
              </p14:cNvPr>
              <p14:cNvContentPartPr/>
              <p14:nvPr/>
            </p14:nvContentPartPr>
            <p14:xfrm>
              <a:off x="1398600" y="5596160"/>
              <a:ext cx="143280" cy="37980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85A701FA-C6FA-DC4B-93D4-24E7B96BA0D0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389600" y="5587160"/>
                <a:ext cx="160920" cy="39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AE250F89-C20C-6F43-BBAA-7AA1A4C25BC6}"/>
              </a:ext>
            </a:extLst>
          </p:cNvPr>
          <p:cNvGrpSpPr/>
          <p:nvPr/>
        </p:nvGrpSpPr>
        <p:grpSpPr>
          <a:xfrm>
            <a:off x="42840" y="4501400"/>
            <a:ext cx="955080" cy="1287360"/>
            <a:chOff x="42840" y="4501400"/>
            <a:chExt cx="955080" cy="128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5385C07-53DB-0745-89E4-BB2724EC8CF9}"/>
                    </a:ext>
                  </a:extLst>
                </p14:cNvPr>
                <p14:cNvContentPartPr/>
                <p14:nvPr/>
              </p14:nvContentPartPr>
              <p14:xfrm>
                <a:off x="42840" y="5235440"/>
                <a:ext cx="50040" cy="3268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5385C07-53DB-0745-89E4-BB2724EC8CF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3840" y="5226800"/>
                  <a:ext cx="67680" cy="34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E7163A8-CC52-E140-A5A8-6E3407CCBCDB}"/>
                    </a:ext>
                  </a:extLst>
                </p14:cNvPr>
                <p14:cNvContentPartPr/>
                <p14:nvPr/>
              </p14:nvContentPartPr>
              <p14:xfrm>
                <a:off x="133920" y="5326880"/>
                <a:ext cx="10800" cy="1998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E7163A8-CC52-E140-A5A8-6E3407CCBCD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25280" y="5317880"/>
                  <a:ext cx="2844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CCDB538-9331-5947-B4B5-F13462E6C630}"/>
                    </a:ext>
                  </a:extLst>
                </p14:cNvPr>
                <p14:cNvContentPartPr/>
                <p14:nvPr/>
              </p14:nvContentPartPr>
              <p14:xfrm>
                <a:off x="185760" y="5505440"/>
                <a:ext cx="9000" cy="81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CCDB538-9331-5947-B4B5-F13462E6C63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76760" y="5496440"/>
                  <a:ext cx="2664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FA65A71-2E8D-D148-9D3E-A3BC1094FD98}"/>
                    </a:ext>
                  </a:extLst>
                </p14:cNvPr>
                <p14:cNvContentPartPr/>
                <p14:nvPr/>
              </p14:nvContentPartPr>
              <p14:xfrm>
                <a:off x="230400" y="5388080"/>
                <a:ext cx="111240" cy="1260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FA65A71-2E8D-D148-9D3E-A3BC1094FD9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21400" y="5379440"/>
                  <a:ext cx="12888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20F33EE-DFB6-CA45-83C1-1A33215244CD}"/>
                    </a:ext>
                  </a:extLst>
                </p14:cNvPr>
                <p14:cNvContentPartPr/>
                <p14:nvPr/>
              </p14:nvContentPartPr>
              <p14:xfrm>
                <a:off x="423720" y="5508680"/>
                <a:ext cx="33840" cy="658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20F33EE-DFB6-CA45-83C1-1A33215244CD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14720" y="5499680"/>
                  <a:ext cx="5148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929055E-5CB2-B149-A811-E5D8E5DCD9C1}"/>
                    </a:ext>
                  </a:extLst>
                </p14:cNvPr>
                <p14:cNvContentPartPr/>
                <p14:nvPr/>
              </p14:nvContentPartPr>
              <p14:xfrm>
                <a:off x="438120" y="5334440"/>
                <a:ext cx="120240" cy="197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929055E-5CB2-B149-A811-E5D8E5DCD9C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29120" y="5325440"/>
                  <a:ext cx="13788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EA8C48F-DE4B-5E4A-9661-E2D7843D3EF1}"/>
                    </a:ext>
                  </a:extLst>
                </p14:cNvPr>
                <p14:cNvContentPartPr/>
                <p14:nvPr/>
              </p14:nvContentPartPr>
              <p14:xfrm>
                <a:off x="585720" y="5544680"/>
                <a:ext cx="9720" cy="324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EA8C48F-DE4B-5E4A-9661-E2D7843D3EF1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77080" y="5535680"/>
                  <a:ext cx="2736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EBDCED1-ADBC-AF43-8CAB-5A4FD1FCBEFF}"/>
                    </a:ext>
                  </a:extLst>
                </p14:cNvPr>
                <p14:cNvContentPartPr/>
                <p14:nvPr/>
              </p14:nvContentPartPr>
              <p14:xfrm>
                <a:off x="653040" y="5316440"/>
                <a:ext cx="112680" cy="2113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EBDCED1-ADBC-AF43-8CAB-5A4FD1FCBEF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44040" y="5307800"/>
                  <a:ext cx="13032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CC099B91-91C6-314F-AB1B-E22B3F397B80}"/>
                    </a:ext>
                  </a:extLst>
                </p14:cNvPr>
                <p14:cNvContentPartPr/>
                <p14:nvPr/>
              </p14:nvContentPartPr>
              <p14:xfrm>
                <a:off x="671400" y="5324360"/>
                <a:ext cx="118080" cy="18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CC099B91-91C6-314F-AB1B-E22B3F397B8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62760" y="5315360"/>
                  <a:ext cx="1357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E31EC8C-0C1F-1849-812F-9FCD58F2CBEF}"/>
                    </a:ext>
                  </a:extLst>
                </p14:cNvPr>
                <p14:cNvContentPartPr/>
                <p14:nvPr/>
              </p14:nvContentPartPr>
              <p14:xfrm>
                <a:off x="775440" y="5262440"/>
                <a:ext cx="79200" cy="430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E31EC8C-0C1F-1849-812F-9FCD58F2CBE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66800" y="5253800"/>
                  <a:ext cx="96840" cy="44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720E521-85C7-B746-ACC3-EE24DF25B350}"/>
                    </a:ext>
                  </a:extLst>
                </p14:cNvPr>
                <p14:cNvContentPartPr/>
                <p14:nvPr/>
              </p14:nvContentPartPr>
              <p14:xfrm>
                <a:off x="785880" y="4501400"/>
                <a:ext cx="212040" cy="507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720E521-85C7-B746-ACC3-EE24DF25B35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77240" y="4492760"/>
                  <a:ext cx="229680" cy="52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923A2E8-1031-3443-ADB8-38786F6250CE}"/>
                    </a:ext>
                  </a:extLst>
                </p14:cNvPr>
                <p14:cNvContentPartPr/>
                <p14:nvPr/>
              </p14:nvContentPartPr>
              <p14:xfrm>
                <a:off x="599400" y="4812800"/>
                <a:ext cx="378720" cy="2444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923A2E8-1031-3443-ADB8-38786F6250C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90760" y="4804160"/>
                  <a:ext cx="39636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3F9EAE9-5B28-254D-BC44-D22607C81589}"/>
                    </a:ext>
                  </a:extLst>
                </p14:cNvPr>
                <p14:cNvContentPartPr/>
                <p14:nvPr/>
              </p14:nvContentPartPr>
              <p14:xfrm>
                <a:off x="632520" y="4878320"/>
                <a:ext cx="201240" cy="2350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3F9EAE9-5B28-254D-BC44-D22607C81589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23880" y="4869320"/>
                  <a:ext cx="21888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F3BBE34-D535-C94B-A74E-200F8E584BE6}"/>
                    </a:ext>
                  </a:extLst>
                </p14:cNvPr>
                <p14:cNvContentPartPr/>
                <p14:nvPr/>
              </p14:nvContentPartPr>
              <p14:xfrm>
                <a:off x="68040" y="5734760"/>
                <a:ext cx="566280" cy="540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F3BBE34-D535-C94B-A74E-200F8E584BE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9040" y="5726120"/>
                  <a:ext cx="583920" cy="71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D796D6E2-0AC1-B948-85C8-AE067CF3FEA5}"/>
                  </a:ext>
                </a:extLst>
              </p14:cNvPr>
              <p14:cNvContentPartPr/>
              <p14:nvPr/>
            </p14:nvContentPartPr>
            <p14:xfrm>
              <a:off x="6944040" y="3966440"/>
              <a:ext cx="3600" cy="25452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D796D6E2-0AC1-B948-85C8-AE067CF3FEA5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935400" y="3957440"/>
                <a:ext cx="21240" cy="27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93AEE463-DD1C-EC4C-93D9-EDA03E92B324}"/>
                  </a:ext>
                </a:extLst>
              </p14:cNvPr>
              <p14:cNvContentPartPr/>
              <p14:nvPr/>
            </p14:nvContentPartPr>
            <p14:xfrm>
              <a:off x="7045920" y="4361360"/>
              <a:ext cx="10440" cy="25020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93AEE463-DD1C-EC4C-93D9-EDA03E92B324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037280" y="4352720"/>
                <a:ext cx="28080" cy="26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6A3A6E20-5761-A74D-B856-7DF5BEE2F205}"/>
                  </a:ext>
                </a:extLst>
              </p14:cNvPr>
              <p14:cNvContentPartPr/>
              <p14:nvPr/>
            </p14:nvContentPartPr>
            <p14:xfrm>
              <a:off x="6958440" y="4946720"/>
              <a:ext cx="187560" cy="27720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6A3A6E20-5761-A74D-B856-7DF5BEE2F205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949800" y="4938080"/>
                <a:ext cx="205200" cy="29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1B5647FB-0119-B147-AEE0-7C230518EE4C}"/>
                  </a:ext>
                </a:extLst>
              </p14:cNvPr>
              <p14:cNvContentPartPr/>
              <p14:nvPr/>
            </p14:nvContentPartPr>
            <p14:xfrm>
              <a:off x="6912720" y="5451080"/>
              <a:ext cx="295560" cy="26892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1B5647FB-0119-B147-AEE0-7C230518EE4C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6904080" y="5442440"/>
                <a:ext cx="313200" cy="28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Group 64">
            <a:extLst>
              <a:ext uri="{FF2B5EF4-FFF2-40B4-BE49-F238E27FC236}">
                <a16:creationId xmlns:a16="http://schemas.microsoft.com/office/drawing/2014/main" id="{DE15A15A-6C67-1F4C-A4A6-DA697A396E6C}"/>
              </a:ext>
            </a:extLst>
          </p:cNvPr>
          <p:cNvGrpSpPr/>
          <p:nvPr/>
        </p:nvGrpSpPr>
        <p:grpSpPr>
          <a:xfrm>
            <a:off x="4395960" y="6150200"/>
            <a:ext cx="2358720" cy="506880"/>
            <a:chOff x="4395960" y="6150200"/>
            <a:chExt cx="2358720" cy="50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DA246E5-FD61-E945-B4C3-DB4DE6E4EA26}"/>
                    </a:ext>
                  </a:extLst>
                </p14:cNvPr>
                <p14:cNvContentPartPr/>
                <p14:nvPr/>
              </p14:nvContentPartPr>
              <p14:xfrm>
                <a:off x="4395960" y="6189080"/>
                <a:ext cx="262080" cy="3837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DA246E5-FD61-E945-B4C3-DB4DE6E4EA2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386960" y="6180440"/>
                  <a:ext cx="279720" cy="40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B04BDCB7-983E-4A49-B6B2-ACF06EAA219A}"/>
                    </a:ext>
                  </a:extLst>
                </p14:cNvPr>
                <p14:cNvContentPartPr/>
                <p14:nvPr/>
              </p14:nvContentPartPr>
              <p14:xfrm>
                <a:off x="4757040" y="6328040"/>
                <a:ext cx="170280" cy="129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B04BDCB7-983E-4A49-B6B2-ACF06EAA219A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748400" y="6319040"/>
                  <a:ext cx="187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108A8B8-EAC3-2E40-A5AE-BFB290FB78ED}"/>
                    </a:ext>
                  </a:extLst>
                </p14:cNvPr>
                <p14:cNvContentPartPr/>
                <p14:nvPr/>
              </p14:nvContentPartPr>
              <p14:xfrm>
                <a:off x="4784760" y="6462680"/>
                <a:ext cx="168840" cy="68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108A8B8-EAC3-2E40-A5AE-BFB290FB78E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775760" y="6454040"/>
                  <a:ext cx="1864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E6BB626-EA92-A04A-8F74-6949BC10EC38}"/>
                    </a:ext>
                  </a:extLst>
                </p14:cNvPr>
                <p14:cNvContentPartPr/>
                <p14:nvPr/>
              </p14:nvContentPartPr>
              <p14:xfrm>
                <a:off x="4799880" y="6179720"/>
                <a:ext cx="121680" cy="1062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E6BB626-EA92-A04A-8F74-6949BC10EC3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790880" y="6171080"/>
                  <a:ext cx="13932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91D5C385-484B-2B4F-A46F-89B18FBFDB3B}"/>
                    </a:ext>
                  </a:extLst>
                </p14:cNvPr>
                <p14:cNvContentPartPr/>
                <p14:nvPr/>
              </p14:nvContentPartPr>
              <p14:xfrm>
                <a:off x="5190120" y="6150200"/>
                <a:ext cx="155160" cy="3146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91D5C385-484B-2B4F-A46F-89B18FBFDB3B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181120" y="6141560"/>
                  <a:ext cx="17280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BEA0DE23-8257-A74A-B74D-8B3D1C9BB679}"/>
                    </a:ext>
                  </a:extLst>
                </p14:cNvPr>
                <p14:cNvContentPartPr/>
                <p14:nvPr/>
              </p14:nvContentPartPr>
              <p14:xfrm>
                <a:off x="5395680" y="6345680"/>
                <a:ext cx="312840" cy="1630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BEA0DE23-8257-A74A-B74D-8B3D1C9BB679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386680" y="6337040"/>
                  <a:ext cx="33048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6BB9E2F-7167-FD45-AF22-B2EFC6118459}"/>
                    </a:ext>
                  </a:extLst>
                </p14:cNvPr>
                <p14:cNvContentPartPr/>
                <p14:nvPr/>
              </p14:nvContentPartPr>
              <p14:xfrm>
                <a:off x="5794200" y="6456920"/>
                <a:ext cx="72360" cy="972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6BB9E2F-7167-FD45-AF22-B2EFC6118459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785560" y="6448280"/>
                  <a:ext cx="900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1D72B5FA-CFA0-8E4D-AE7B-89D9D24C606A}"/>
                    </a:ext>
                  </a:extLst>
                </p14:cNvPr>
                <p14:cNvContentPartPr/>
                <p14:nvPr/>
              </p14:nvContentPartPr>
              <p14:xfrm>
                <a:off x="5841720" y="6307160"/>
                <a:ext cx="360" cy="194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1D72B5FA-CFA0-8E4D-AE7B-89D9D24C606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832720" y="6298160"/>
                  <a:ext cx="180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FB6C1C44-46FF-4141-A43B-537832300FC5}"/>
                    </a:ext>
                  </a:extLst>
                </p14:cNvPr>
                <p14:cNvContentPartPr/>
                <p14:nvPr/>
              </p14:nvContentPartPr>
              <p14:xfrm>
                <a:off x="5907240" y="6385280"/>
                <a:ext cx="128880" cy="169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FB6C1C44-46FF-4141-A43B-537832300FC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898240" y="6376280"/>
                  <a:ext cx="1465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D1343856-63CB-1343-8569-BB3313ED0A8C}"/>
                    </a:ext>
                  </a:extLst>
                </p14:cNvPr>
                <p14:cNvContentPartPr/>
                <p14:nvPr/>
              </p14:nvContentPartPr>
              <p14:xfrm>
                <a:off x="6256800" y="6294200"/>
                <a:ext cx="138600" cy="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D1343856-63CB-1343-8569-BB3313ED0A8C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247800" y="6285560"/>
                  <a:ext cx="156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906C17C6-0904-A845-BF8A-BD3F6654DE4E}"/>
                    </a:ext>
                  </a:extLst>
                </p14:cNvPr>
                <p14:cNvContentPartPr/>
                <p14:nvPr/>
              </p14:nvContentPartPr>
              <p14:xfrm>
                <a:off x="6342840" y="6386360"/>
                <a:ext cx="109800" cy="122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906C17C6-0904-A845-BF8A-BD3F6654DE4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333840" y="6377360"/>
                  <a:ext cx="1274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F7C28EC4-1E7E-EA48-BCAC-3630C2FE55BE}"/>
                    </a:ext>
                  </a:extLst>
                </p14:cNvPr>
                <p14:cNvContentPartPr/>
                <p14:nvPr/>
              </p14:nvContentPartPr>
              <p14:xfrm>
                <a:off x="6513120" y="6302480"/>
                <a:ext cx="241560" cy="35460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F7C28EC4-1E7E-EA48-BCAC-3630C2FE55BE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504120" y="6293480"/>
                  <a:ext cx="259200" cy="372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3D823531-4C18-7346-9CAA-0C10016EA43E}"/>
                  </a:ext>
                </a:extLst>
              </p14:cNvPr>
              <p14:cNvContentPartPr/>
              <p14:nvPr/>
            </p14:nvContentPartPr>
            <p14:xfrm>
              <a:off x="4405320" y="3894800"/>
              <a:ext cx="3508920" cy="16704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3D823531-4C18-7346-9CAA-0C10016EA43E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4396680" y="3886160"/>
                <a:ext cx="352656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1BC03F2D-C7A1-774B-8E59-E4052221CCE5}"/>
                  </a:ext>
                </a:extLst>
              </p14:cNvPr>
              <p14:cNvContentPartPr/>
              <p14:nvPr/>
            </p14:nvContentPartPr>
            <p14:xfrm>
              <a:off x="4342680" y="4573400"/>
              <a:ext cx="3802680" cy="2196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1BC03F2D-C7A1-774B-8E59-E4052221CCE5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4333680" y="4564760"/>
                <a:ext cx="3820320" cy="39600"/>
              </a:xfrm>
              <a:prstGeom prst="rect">
                <a:avLst/>
              </a:prstGeom>
            </p:spPr>
          </p:pic>
        </mc:Fallback>
      </mc:AlternateContent>
      <p:grpSp>
        <p:nvGrpSpPr>
          <p:cNvPr id="72" name="Group 71">
            <a:extLst>
              <a:ext uri="{FF2B5EF4-FFF2-40B4-BE49-F238E27FC236}">
                <a16:creationId xmlns:a16="http://schemas.microsoft.com/office/drawing/2014/main" id="{E4859775-A689-1A46-842D-61E8262A32B1}"/>
              </a:ext>
            </a:extLst>
          </p:cNvPr>
          <p:cNvGrpSpPr/>
          <p:nvPr/>
        </p:nvGrpSpPr>
        <p:grpSpPr>
          <a:xfrm>
            <a:off x="3485880" y="3628400"/>
            <a:ext cx="645120" cy="381960"/>
            <a:chOff x="3485880" y="3628400"/>
            <a:chExt cx="645120" cy="38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1AC5B757-6310-BC46-BD9D-603D8BBAFBD3}"/>
                    </a:ext>
                  </a:extLst>
                </p14:cNvPr>
                <p14:cNvContentPartPr/>
                <p14:nvPr/>
              </p14:nvContentPartPr>
              <p14:xfrm>
                <a:off x="3559680" y="3628400"/>
                <a:ext cx="286560" cy="27828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1AC5B757-6310-BC46-BD9D-603D8BBAFBD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3551040" y="3619760"/>
                  <a:ext cx="30420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A58DB4FF-56F3-0B4F-B390-C739C6A94E9B}"/>
                    </a:ext>
                  </a:extLst>
                </p14:cNvPr>
                <p14:cNvContentPartPr/>
                <p14:nvPr/>
              </p14:nvContentPartPr>
              <p14:xfrm>
                <a:off x="3485880" y="3878240"/>
                <a:ext cx="328320" cy="2448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A58DB4FF-56F3-0B4F-B390-C739C6A94E9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3476880" y="3869600"/>
                  <a:ext cx="3459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B85AF635-8A99-5944-B8AF-BE9DCC9F3051}"/>
                    </a:ext>
                  </a:extLst>
                </p14:cNvPr>
                <p14:cNvContentPartPr/>
                <p14:nvPr/>
              </p14:nvContentPartPr>
              <p14:xfrm>
                <a:off x="3877920" y="3683480"/>
                <a:ext cx="169920" cy="32688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B85AF635-8A99-5944-B8AF-BE9DCC9F3051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868920" y="3674480"/>
                  <a:ext cx="187560" cy="34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E436081-DA91-AB4B-A8FC-443EDD1623F0}"/>
                    </a:ext>
                  </a:extLst>
                </p14:cNvPr>
                <p14:cNvContentPartPr/>
                <p14:nvPr/>
              </p14:nvContentPartPr>
              <p14:xfrm>
                <a:off x="3922200" y="3871040"/>
                <a:ext cx="208800" cy="720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E436081-DA91-AB4B-A8FC-443EDD1623F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3913200" y="3862040"/>
                  <a:ext cx="226440" cy="24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9114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63EA5E8-AB66-F245-BC69-FCB1BF37A9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908" y="1938482"/>
            <a:ext cx="11010900" cy="1041400"/>
          </a:xfrm>
          <a:prstGeom prst="rect">
            <a:avLst/>
          </a:prstGeom>
        </p:spPr>
      </p:pic>
      <p:pic>
        <p:nvPicPr>
          <p:cNvPr id="12" name="Picture 11" descr="Table&#10;&#10;Description automatically generated">
            <a:extLst>
              <a:ext uri="{FF2B5EF4-FFF2-40B4-BE49-F238E27FC236}">
                <a16:creationId xmlns:a16="http://schemas.microsoft.com/office/drawing/2014/main" id="{A471C6A6-6210-E04A-B89F-F2E6B489E23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0466"/>
          <a:stretch/>
        </p:blipFill>
        <p:spPr>
          <a:xfrm>
            <a:off x="331811" y="3090333"/>
            <a:ext cx="2776694" cy="2728191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A888AAA8-090D-2841-958D-97F417BC6DAF}"/>
              </a:ext>
            </a:extLst>
          </p:cNvPr>
          <p:cNvGrpSpPr/>
          <p:nvPr/>
        </p:nvGrpSpPr>
        <p:grpSpPr>
          <a:xfrm>
            <a:off x="3685309" y="3090333"/>
            <a:ext cx="7703129" cy="3435158"/>
            <a:chOff x="3685309" y="3090333"/>
            <a:chExt cx="7703129" cy="3435158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770873BB-7A7A-4B40-8E7F-FC3DC960B3AC}"/>
                </a:ext>
              </a:extLst>
            </p:cNvPr>
            <p:cNvGrpSpPr/>
            <p:nvPr/>
          </p:nvGrpSpPr>
          <p:grpSpPr>
            <a:xfrm>
              <a:off x="3685309" y="3090333"/>
              <a:ext cx="7703129" cy="3435158"/>
              <a:chOff x="4405746" y="3090333"/>
              <a:chExt cx="6982692" cy="3341856"/>
            </a:xfrm>
          </p:grpSpPr>
          <p:pic>
            <p:nvPicPr>
              <p:cNvPr id="13" name="Picture 12" descr="A picture containing table&#10;&#10;Description automatically generated">
                <a:extLst>
                  <a:ext uri="{FF2B5EF4-FFF2-40B4-BE49-F238E27FC236}">
                    <a16:creationId xmlns:a16="http://schemas.microsoft.com/office/drawing/2014/main" id="{140F012B-2571-0748-9AF9-FAF1CE3DBD3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l="16566" t="9614"/>
              <a:stretch/>
            </p:blipFill>
            <p:spPr>
              <a:xfrm>
                <a:off x="4405746" y="3202408"/>
                <a:ext cx="6982692" cy="3229781"/>
              </a:xfrm>
              <a:prstGeom prst="rect">
                <a:avLst/>
              </a:prstGeom>
            </p:spPr>
          </p:pic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8669FA9-AAEB-8149-BF27-46F5F5114E44}"/>
                  </a:ext>
                </a:extLst>
              </p:cNvPr>
              <p:cNvSpPr/>
              <p:nvPr/>
            </p:nvSpPr>
            <p:spPr>
              <a:xfrm>
                <a:off x="10694169" y="3090333"/>
                <a:ext cx="383823" cy="33866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F861B3D-4E82-CC4F-9293-7544691694C2}"/>
                </a:ext>
              </a:extLst>
            </p:cNvPr>
            <p:cNvSpPr/>
            <p:nvPr/>
          </p:nvSpPr>
          <p:spPr>
            <a:xfrm>
              <a:off x="3758470" y="3644515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B0F0"/>
                  </a:solidFill>
                </a:rPr>
                <a:t>{1,2}, {1,3}, {2,3}, {1}, {2},{3} 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A507301-58B1-2E48-82AF-A8C2F96992DB}"/>
                </a:ext>
              </a:extLst>
            </p:cNvPr>
            <p:cNvSpPr/>
            <p:nvPr/>
          </p:nvSpPr>
          <p:spPr>
            <a:xfrm>
              <a:off x="3758470" y="4325956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B0F0"/>
                  </a:solidFill>
                </a:rPr>
                <a:t>{1,2},{1,5},{2,5},</a:t>
              </a:r>
            </a:p>
            <a:p>
              <a:pPr algn="ctr"/>
              <a:r>
                <a:rPr lang="en-US" dirty="0">
                  <a:solidFill>
                    <a:srgbClr val="00B0F0"/>
                  </a:solidFill>
                </a:rPr>
                <a:t>{1},{2},{5}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4992CED-F89F-0A46-935A-B0658AB95734}"/>
                </a:ext>
              </a:extLst>
            </p:cNvPr>
            <p:cNvSpPr/>
            <p:nvPr/>
          </p:nvSpPr>
          <p:spPr>
            <a:xfrm>
              <a:off x="3758470" y="4980718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B0F0"/>
                  </a:solidFill>
                </a:rPr>
                <a:t>{1,3}, {1,5},{3,5},</a:t>
              </a:r>
            </a:p>
            <a:p>
              <a:pPr algn="ctr"/>
              <a:r>
                <a:rPr lang="en-US" dirty="0">
                  <a:solidFill>
                    <a:srgbClr val="00B0F0"/>
                  </a:solidFill>
                </a:rPr>
                <a:t>{1},{3},{5}</a:t>
              </a:r>
              <a:r>
                <a:rPr lang="en-US" dirty="0"/>
                <a:t>}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6F20A0D-4CCF-0E47-AA23-B95FB8B00FB3}"/>
                </a:ext>
              </a:extLst>
            </p:cNvPr>
            <p:cNvSpPr/>
            <p:nvPr/>
          </p:nvSpPr>
          <p:spPr>
            <a:xfrm>
              <a:off x="3758469" y="5635480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B8E06AC-2B18-EC45-886B-62A1B881BD28}"/>
                </a:ext>
              </a:extLst>
            </p:cNvPr>
            <p:cNvSpPr/>
            <p:nvPr/>
          </p:nvSpPr>
          <p:spPr>
            <a:xfrm>
              <a:off x="6123102" y="3740233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6F5CAEB-3787-8749-9DB7-F7EE22EFE0CB}"/>
                </a:ext>
              </a:extLst>
            </p:cNvPr>
            <p:cNvSpPr/>
            <p:nvPr/>
          </p:nvSpPr>
          <p:spPr>
            <a:xfrm>
              <a:off x="6096000" y="4421674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B4BC12D-0C7F-564C-B783-D5E0AB2CD697}"/>
                </a:ext>
              </a:extLst>
            </p:cNvPr>
            <p:cNvSpPr/>
            <p:nvPr/>
          </p:nvSpPr>
          <p:spPr>
            <a:xfrm>
              <a:off x="6096000" y="5132862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0941BDF-4773-B04E-A0AE-C32777E9F253}"/>
                </a:ext>
              </a:extLst>
            </p:cNvPr>
            <p:cNvSpPr/>
            <p:nvPr/>
          </p:nvSpPr>
          <p:spPr>
            <a:xfrm>
              <a:off x="6096000" y="5807722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81FA87A4-DE27-3149-98B2-C0EBE4B3D198}"/>
              </a:ext>
            </a:extLst>
          </p:cNvPr>
          <p:cNvGrpSpPr/>
          <p:nvPr/>
        </p:nvGrpSpPr>
        <p:grpSpPr>
          <a:xfrm>
            <a:off x="458180" y="4915400"/>
            <a:ext cx="182880" cy="345600"/>
            <a:chOff x="458180" y="4915400"/>
            <a:chExt cx="182880" cy="34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3132958-8D70-5C47-95E7-FC5D51329DBE}"/>
                    </a:ext>
                  </a:extLst>
                </p14:cNvPr>
                <p14:cNvContentPartPr/>
                <p14:nvPr/>
              </p14:nvContentPartPr>
              <p14:xfrm>
                <a:off x="458180" y="4915400"/>
                <a:ext cx="178200" cy="144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3132958-8D70-5C47-95E7-FC5D51329DB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49180" y="4906760"/>
                  <a:ext cx="195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A133C55-5504-2244-8388-CFAD4FBCD7BA}"/>
                    </a:ext>
                  </a:extLst>
                </p14:cNvPr>
                <p14:cNvContentPartPr/>
                <p14:nvPr/>
              </p14:nvContentPartPr>
              <p14:xfrm>
                <a:off x="516140" y="4942040"/>
                <a:ext cx="360" cy="3189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A133C55-5504-2244-8388-CFAD4FBCD7B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07500" y="4933400"/>
                  <a:ext cx="1800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09BC861-E872-0843-B0F3-E9A62885A2A8}"/>
                    </a:ext>
                  </a:extLst>
                </p14:cNvPr>
                <p14:cNvContentPartPr/>
                <p14:nvPr/>
              </p14:nvContentPartPr>
              <p14:xfrm>
                <a:off x="516140" y="5057960"/>
                <a:ext cx="124920" cy="108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09BC861-E872-0843-B0F3-E9A62885A2A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07500" y="5048960"/>
                  <a:ext cx="142560" cy="2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547CD729-905F-CB4A-9273-24B4713C577C}"/>
              </a:ext>
            </a:extLst>
          </p:cNvPr>
          <p:cNvGrpSpPr/>
          <p:nvPr/>
        </p:nvGrpSpPr>
        <p:grpSpPr>
          <a:xfrm>
            <a:off x="505340" y="5411480"/>
            <a:ext cx="171360" cy="303480"/>
            <a:chOff x="505340" y="5411480"/>
            <a:chExt cx="171360" cy="30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3AE389E-BAF8-1949-8227-953A101DBDC9}"/>
                    </a:ext>
                  </a:extLst>
                </p14:cNvPr>
                <p14:cNvContentPartPr/>
                <p14:nvPr/>
              </p14:nvContentPartPr>
              <p14:xfrm>
                <a:off x="505340" y="5411480"/>
                <a:ext cx="171360" cy="13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3AE389E-BAF8-1949-8227-953A101DBDC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96700" y="5402480"/>
                  <a:ext cx="1890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66D1D67-EEF0-794A-93F8-E9A5BDDE85E9}"/>
                    </a:ext>
                  </a:extLst>
                </p14:cNvPr>
                <p14:cNvContentPartPr/>
                <p14:nvPr/>
              </p14:nvContentPartPr>
              <p14:xfrm>
                <a:off x="526940" y="5428040"/>
                <a:ext cx="7200" cy="286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66D1D67-EEF0-794A-93F8-E9A5BDDE85E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18300" y="5419040"/>
                  <a:ext cx="248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0320A50-A62D-704B-9EF5-EF1E03020D62}"/>
                    </a:ext>
                  </a:extLst>
                </p14:cNvPr>
                <p14:cNvContentPartPr/>
                <p14:nvPr/>
              </p14:nvContentPartPr>
              <p14:xfrm>
                <a:off x="537020" y="5552240"/>
                <a:ext cx="7632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0320A50-A62D-704B-9EF5-EF1E03020D6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28020" y="5543600"/>
                  <a:ext cx="939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6F55AEA7-C14F-C948-A93F-63CE0B99AB68}"/>
                  </a:ext>
                </a:extLst>
              </p14:cNvPr>
              <p14:cNvContentPartPr/>
              <p14:nvPr/>
            </p14:nvContentPartPr>
            <p14:xfrm>
              <a:off x="2524940" y="3965720"/>
              <a:ext cx="360" cy="2919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6F55AEA7-C14F-C948-A93F-63CE0B99AB68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516300" y="3957080"/>
                <a:ext cx="1800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BD703435-9F2D-4243-94C3-60B95C1BB010}"/>
                  </a:ext>
                </a:extLst>
              </p14:cNvPr>
              <p14:cNvContentPartPr/>
              <p14:nvPr/>
            </p14:nvContentPartPr>
            <p14:xfrm>
              <a:off x="2491820" y="4440920"/>
              <a:ext cx="360" cy="25668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BD703435-9F2D-4243-94C3-60B95C1BB010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483180" y="4431920"/>
                <a:ext cx="18000" cy="27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F39BE288-C539-0E41-BE57-DCD0FB506CE0}"/>
                  </a:ext>
                </a:extLst>
              </p14:cNvPr>
              <p14:cNvContentPartPr/>
              <p14:nvPr/>
            </p14:nvContentPartPr>
            <p14:xfrm>
              <a:off x="2229740" y="4872200"/>
              <a:ext cx="326520" cy="1767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F39BE288-C539-0E41-BE57-DCD0FB506CE0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221100" y="4863560"/>
                <a:ext cx="34416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507D3396-390C-014F-AA95-144803413209}"/>
                  </a:ext>
                </a:extLst>
              </p14:cNvPr>
              <p14:cNvContentPartPr/>
              <p14:nvPr/>
            </p14:nvContentPartPr>
            <p14:xfrm>
              <a:off x="2250260" y="5319320"/>
              <a:ext cx="283680" cy="24372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507D3396-390C-014F-AA95-144803413209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241260" y="5310320"/>
                <a:ext cx="301320" cy="26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1D920944-64F3-954C-928E-EBD2A0F9BF81}"/>
                  </a:ext>
                </a:extLst>
              </p14:cNvPr>
              <p14:cNvContentPartPr/>
              <p14:nvPr/>
            </p14:nvContentPartPr>
            <p14:xfrm>
              <a:off x="907460" y="4227080"/>
              <a:ext cx="227160" cy="1296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1D920944-64F3-954C-928E-EBD2A0F9BF81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98820" y="4218440"/>
                <a:ext cx="24480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FFA10470-99B1-EC43-856B-8D32D1E11D5B}"/>
                  </a:ext>
                </a:extLst>
              </p14:cNvPr>
              <p14:cNvContentPartPr/>
              <p14:nvPr/>
            </p14:nvContentPartPr>
            <p14:xfrm>
              <a:off x="3915620" y="3706880"/>
              <a:ext cx="561600" cy="13716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FFA10470-99B1-EC43-856B-8D32D1E11D5B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879620" y="3635240"/>
                <a:ext cx="633240" cy="28080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6190B2E6-9DD5-764B-9C48-A810E61C0421}"/>
              </a:ext>
            </a:extLst>
          </p:cNvPr>
          <p:cNvGrpSpPr/>
          <p:nvPr/>
        </p:nvGrpSpPr>
        <p:grpSpPr>
          <a:xfrm>
            <a:off x="3543740" y="3685640"/>
            <a:ext cx="913680" cy="375840"/>
            <a:chOff x="3543740" y="3685640"/>
            <a:chExt cx="913680" cy="37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8175B39B-CF1E-0743-983C-8E177BAE088F}"/>
                    </a:ext>
                  </a:extLst>
                </p14:cNvPr>
                <p14:cNvContentPartPr/>
                <p14:nvPr/>
              </p14:nvContentPartPr>
              <p14:xfrm>
                <a:off x="3543740" y="3756920"/>
                <a:ext cx="112680" cy="1911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8175B39B-CF1E-0743-983C-8E177BAE088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534740" y="3748280"/>
                  <a:ext cx="1303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9E374BE-4E23-314D-8CD6-6CF0305B320B}"/>
                    </a:ext>
                  </a:extLst>
                </p14:cNvPr>
                <p14:cNvContentPartPr/>
                <p14:nvPr/>
              </p14:nvContentPartPr>
              <p14:xfrm>
                <a:off x="3669380" y="3685640"/>
                <a:ext cx="154800" cy="597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9E374BE-4E23-314D-8CD6-6CF0305B320B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660380" y="3676640"/>
                  <a:ext cx="17244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0E7568C-C896-8348-A9EA-D68D84BA487B}"/>
                    </a:ext>
                  </a:extLst>
                </p14:cNvPr>
                <p14:cNvContentPartPr/>
                <p14:nvPr/>
              </p14:nvContentPartPr>
              <p14:xfrm>
                <a:off x="3780620" y="3707600"/>
                <a:ext cx="7200" cy="353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0E7568C-C896-8348-A9EA-D68D84BA487B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771980" y="3698960"/>
                  <a:ext cx="24840" cy="37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24551BF-8350-F745-BF1F-8648E21206DA}"/>
                    </a:ext>
                  </a:extLst>
                </p14:cNvPr>
                <p14:cNvContentPartPr/>
                <p14:nvPr/>
              </p14:nvContentPartPr>
              <p14:xfrm>
                <a:off x="3780620" y="3818840"/>
                <a:ext cx="115920" cy="392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24551BF-8350-F745-BF1F-8648E21206D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771980" y="3810200"/>
                  <a:ext cx="1335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B9B01FE-FD03-1046-8319-92C7116A9636}"/>
                    </a:ext>
                  </a:extLst>
                </p14:cNvPr>
                <p14:cNvContentPartPr/>
                <p14:nvPr/>
              </p14:nvContentPartPr>
              <p14:xfrm>
                <a:off x="3931100" y="3904880"/>
                <a:ext cx="526320" cy="576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B9B01FE-FD03-1046-8319-92C7116A963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922100" y="3896240"/>
                  <a:ext cx="543960" cy="7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54D8DFBA-B066-0547-9103-EAEA1EA7C675}"/>
              </a:ext>
            </a:extLst>
          </p:cNvPr>
          <p:cNvGrpSpPr/>
          <p:nvPr/>
        </p:nvGrpSpPr>
        <p:grpSpPr>
          <a:xfrm>
            <a:off x="6216740" y="3831080"/>
            <a:ext cx="307440" cy="246600"/>
            <a:chOff x="6216740" y="3831080"/>
            <a:chExt cx="307440" cy="24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FB0540D-70C9-754E-B498-45A03364BD36}"/>
                    </a:ext>
                  </a:extLst>
                </p14:cNvPr>
                <p14:cNvContentPartPr/>
                <p14:nvPr/>
              </p14:nvContentPartPr>
              <p14:xfrm>
                <a:off x="6216740" y="3831080"/>
                <a:ext cx="167760" cy="244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FB0540D-70C9-754E-B498-45A03364BD3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207740" y="3822080"/>
                  <a:ext cx="18540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F48C2880-0EF3-3646-ADFC-A2F4F95ADA58}"/>
                    </a:ext>
                  </a:extLst>
                </p14:cNvPr>
                <p14:cNvContentPartPr/>
                <p14:nvPr/>
              </p14:nvContentPartPr>
              <p14:xfrm>
                <a:off x="6380540" y="3844400"/>
                <a:ext cx="120960" cy="32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F48C2880-0EF3-3646-ADFC-A2F4F95ADA5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371540" y="3835400"/>
                  <a:ext cx="1386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1AC21F0-4ECA-D74A-ACE3-592674E4BA8F}"/>
                    </a:ext>
                  </a:extLst>
                </p14:cNvPr>
                <p14:cNvContentPartPr/>
                <p14:nvPr/>
              </p14:nvContentPartPr>
              <p14:xfrm>
                <a:off x="6426980" y="3843680"/>
                <a:ext cx="360" cy="2340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1AC21F0-4ECA-D74A-ACE3-592674E4BA8F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418340" y="3834680"/>
                  <a:ext cx="1800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7CF4475-181B-3747-82FF-BEBC9355AD9B}"/>
                    </a:ext>
                  </a:extLst>
                </p14:cNvPr>
                <p14:cNvContentPartPr/>
                <p14:nvPr/>
              </p14:nvContentPartPr>
              <p14:xfrm>
                <a:off x="6426980" y="3949520"/>
                <a:ext cx="97200" cy="3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7CF4475-181B-3747-82FF-BEBC9355AD9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418340" y="3940880"/>
                  <a:ext cx="1148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F28D00DC-5D01-2C4D-8546-22FA213A0256}"/>
              </a:ext>
            </a:extLst>
          </p:cNvPr>
          <p:cNvGrpSpPr/>
          <p:nvPr/>
        </p:nvGrpSpPr>
        <p:grpSpPr>
          <a:xfrm>
            <a:off x="3519540" y="4317080"/>
            <a:ext cx="887040" cy="489240"/>
            <a:chOff x="3519540" y="4317080"/>
            <a:chExt cx="887040" cy="48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03AF6C3-2AC2-C14D-B7C5-B22B5D33E8C0}"/>
                    </a:ext>
                  </a:extLst>
                </p14:cNvPr>
                <p14:cNvContentPartPr/>
                <p14:nvPr/>
              </p14:nvContentPartPr>
              <p14:xfrm>
                <a:off x="3864060" y="4317080"/>
                <a:ext cx="542520" cy="2872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03AF6C3-2AC2-C14D-B7C5-B22B5D33E8C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855060" y="4308440"/>
                  <a:ext cx="56016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F225A5B-98B6-A541-853F-0924F10CA1EE}"/>
                    </a:ext>
                  </a:extLst>
                </p14:cNvPr>
                <p14:cNvContentPartPr/>
                <p14:nvPr/>
              </p14:nvContentPartPr>
              <p14:xfrm>
                <a:off x="3519540" y="4556120"/>
                <a:ext cx="207000" cy="211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F225A5B-98B6-A541-853F-0924F10CA1E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3510900" y="4547480"/>
                  <a:ext cx="22464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6FE0B330-DAF9-B449-9CBE-177C7FFDB121}"/>
                    </a:ext>
                  </a:extLst>
                </p14:cNvPr>
                <p14:cNvContentPartPr/>
                <p14:nvPr/>
              </p14:nvContentPartPr>
              <p14:xfrm>
                <a:off x="3713580" y="4546760"/>
                <a:ext cx="90720" cy="2595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6FE0B330-DAF9-B449-9CBE-177C7FFDB12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3704580" y="4538120"/>
                  <a:ext cx="10836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1CCE1014-29F2-7A42-B171-B695E1F2CF5F}"/>
                    </a:ext>
                  </a:extLst>
                </p14:cNvPr>
                <p14:cNvContentPartPr/>
                <p14:nvPr/>
              </p14:nvContentPartPr>
              <p14:xfrm>
                <a:off x="3734460" y="4679600"/>
                <a:ext cx="226800" cy="126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1CCE1014-29F2-7A42-B171-B695E1F2CF5F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725820" y="4670600"/>
                  <a:ext cx="24444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8" name="Group 67">
            <a:extLst>
              <a:ext uri="{FF2B5EF4-FFF2-40B4-BE49-F238E27FC236}">
                <a16:creationId xmlns:a16="http://schemas.microsoft.com/office/drawing/2014/main" id="{9B980BC3-C3DB-F249-A805-8F9493B16F03}"/>
              </a:ext>
            </a:extLst>
          </p:cNvPr>
          <p:cNvGrpSpPr/>
          <p:nvPr/>
        </p:nvGrpSpPr>
        <p:grpSpPr>
          <a:xfrm>
            <a:off x="6240780" y="4398440"/>
            <a:ext cx="344880" cy="285840"/>
            <a:chOff x="6240780" y="4398440"/>
            <a:chExt cx="344880" cy="28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B1614A2-898B-A64D-889A-4991B1637565}"/>
                    </a:ext>
                  </a:extLst>
                </p14:cNvPr>
                <p14:cNvContentPartPr/>
                <p14:nvPr/>
              </p14:nvContentPartPr>
              <p14:xfrm>
                <a:off x="6240780" y="4398440"/>
                <a:ext cx="208800" cy="2415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B1614A2-898B-A64D-889A-4991B163756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232140" y="4389440"/>
                  <a:ext cx="2264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01485876-1CFA-804A-B8A6-58D2D2781BE6}"/>
                    </a:ext>
                  </a:extLst>
                </p14:cNvPr>
                <p14:cNvContentPartPr/>
                <p14:nvPr/>
              </p14:nvContentPartPr>
              <p14:xfrm>
                <a:off x="6461820" y="4448840"/>
                <a:ext cx="123840" cy="1260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01485876-1CFA-804A-B8A6-58D2D2781BE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452820" y="4439840"/>
                  <a:ext cx="1414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2118DE5B-6407-624A-9677-CDE596EBBEE9}"/>
                    </a:ext>
                  </a:extLst>
                </p14:cNvPr>
                <p14:cNvContentPartPr/>
                <p14:nvPr/>
              </p14:nvContentPartPr>
              <p14:xfrm>
                <a:off x="6495660" y="4515080"/>
                <a:ext cx="360" cy="1692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2118DE5B-6407-624A-9677-CDE596EBBEE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487020" y="4506440"/>
                  <a:ext cx="1800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C7E065C2-1040-3E41-A5A0-2CCA9A48731B}"/>
                    </a:ext>
                  </a:extLst>
                </p14:cNvPr>
                <p14:cNvContentPartPr/>
                <p14:nvPr/>
              </p14:nvContentPartPr>
              <p14:xfrm>
                <a:off x="6511140" y="4618040"/>
                <a:ext cx="30240" cy="7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C7E065C2-1040-3E41-A5A0-2CCA9A48731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02500" y="4609400"/>
                  <a:ext cx="4788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9B9F9814-0780-1C40-B353-F7DF196FFB04}"/>
                    </a:ext>
                  </a:extLst>
                </p14:cNvPr>
                <p14:cNvContentPartPr/>
                <p14:nvPr/>
              </p14:nvContentPartPr>
              <p14:xfrm>
                <a:off x="6560460" y="4618040"/>
                <a:ext cx="360" cy="36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9B9F9814-0780-1C40-B353-F7DF196FFB0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551820" y="460940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65F1C07E-C3A4-AC40-9C05-1B14024A1670}"/>
              </a:ext>
            </a:extLst>
          </p:cNvPr>
          <p:cNvGrpSpPr/>
          <p:nvPr/>
        </p:nvGrpSpPr>
        <p:grpSpPr>
          <a:xfrm>
            <a:off x="6215220" y="5145080"/>
            <a:ext cx="246600" cy="318240"/>
            <a:chOff x="6215220" y="5145080"/>
            <a:chExt cx="246600" cy="31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927AECB-8D57-B049-B80B-1F472071E13A}"/>
                    </a:ext>
                  </a:extLst>
                </p14:cNvPr>
                <p14:cNvContentPartPr/>
                <p14:nvPr/>
              </p14:nvContentPartPr>
              <p14:xfrm>
                <a:off x="6215220" y="5145080"/>
                <a:ext cx="246600" cy="31824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927AECB-8D57-B049-B80B-1F472071E13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206580" y="5136440"/>
                  <a:ext cx="26424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7A33D22E-B6ED-C749-BAEB-5E151321890E}"/>
                    </a:ext>
                  </a:extLst>
                </p14:cNvPr>
                <p14:cNvContentPartPr/>
                <p14:nvPr/>
              </p14:nvContentPartPr>
              <p14:xfrm>
                <a:off x="6268140" y="5287280"/>
                <a:ext cx="109800" cy="3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7A33D22E-B6ED-C749-BAEB-5E151321890E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259140" y="5278640"/>
                  <a:ext cx="12744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5780220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3A0E7751-DFA2-9649-851C-6E20C96242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204611" y="2183802"/>
            <a:ext cx="3323168" cy="4188179"/>
          </a:xfrm>
          <a:prstGeom prst="rect">
            <a:avLst/>
          </a:prstGeom>
        </p:spPr>
      </p:pic>
      <p:pic>
        <p:nvPicPr>
          <p:cNvPr id="7" name="Picture 6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38032794-8A39-6B49-8BBC-871ABCD24B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3817864" y="2539591"/>
            <a:ext cx="3449442" cy="206011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62D5FCB-7E9B-6E45-B0DD-B35A96EEC454}"/>
                  </a:ext>
                </a:extLst>
              </p14:cNvPr>
              <p14:cNvContentPartPr/>
              <p14:nvPr/>
            </p14:nvContentPartPr>
            <p14:xfrm>
              <a:off x="5196640" y="3678080"/>
              <a:ext cx="233640" cy="593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62D5FCB-7E9B-6E45-B0DD-B35A96EEC45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88000" y="3669440"/>
                <a:ext cx="251280" cy="610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A8E5FC33-AA8D-0242-8157-D99E6CE725D5}"/>
              </a:ext>
            </a:extLst>
          </p:cNvPr>
          <p:cNvGrpSpPr/>
          <p:nvPr/>
        </p:nvGrpSpPr>
        <p:grpSpPr>
          <a:xfrm>
            <a:off x="3586580" y="2133680"/>
            <a:ext cx="627840" cy="427320"/>
            <a:chOff x="3586580" y="2133680"/>
            <a:chExt cx="627840" cy="42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F641970-D5A0-3B44-A9ED-EDF2A19E46FE}"/>
                    </a:ext>
                  </a:extLst>
                </p14:cNvPr>
                <p14:cNvContentPartPr/>
                <p14:nvPr/>
              </p14:nvContentPartPr>
              <p14:xfrm>
                <a:off x="4006340" y="2217200"/>
                <a:ext cx="208080" cy="3438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F641970-D5A0-3B44-A9ED-EDF2A19E46F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997700" y="2208560"/>
                  <a:ext cx="22572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CB67E7B-C52E-264E-99CF-A6648585AD9B}"/>
                    </a:ext>
                  </a:extLst>
                </p14:cNvPr>
                <p14:cNvContentPartPr/>
                <p14:nvPr/>
              </p14:nvContentPartPr>
              <p14:xfrm>
                <a:off x="3586580" y="2133680"/>
                <a:ext cx="360" cy="3189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CB67E7B-C52E-264E-99CF-A6648585AD9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577580" y="2124680"/>
                  <a:ext cx="1800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B1A63B1-F559-ED43-B280-8801445C008F}"/>
                    </a:ext>
                  </a:extLst>
                </p14:cNvPr>
                <p14:cNvContentPartPr/>
                <p14:nvPr/>
              </p14:nvContentPartPr>
              <p14:xfrm>
                <a:off x="3602060" y="2190560"/>
                <a:ext cx="113400" cy="2923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B1A63B1-F559-ED43-B280-8801445C008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593060" y="2181920"/>
                  <a:ext cx="13104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1231A41-036B-7E45-ACDD-DA3A3AA3C50E}"/>
                    </a:ext>
                  </a:extLst>
                </p14:cNvPr>
                <p14:cNvContentPartPr/>
                <p14:nvPr/>
              </p14:nvContentPartPr>
              <p14:xfrm>
                <a:off x="3722660" y="2314400"/>
                <a:ext cx="156600" cy="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1231A41-036B-7E45-ACDD-DA3A3AA3C50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713660" y="2305400"/>
                  <a:ext cx="174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920B08FF-A7A5-CE44-BAFA-3455214B051E}"/>
                    </a:ext>
                  </a:extLst>
                </p14:cNvPr>
                <p14:cNvContentPartPr/>
                <p14:nvPr/>
              </p14:nvContentPartPr>
              <p14:xfrm>
                <a:off x="3759380" y="2427080"/>
                <a:ext cx="203400" cy="3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920B08FF-A7A5-CE44-BAFA-3455214B051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750380" y="2418080"/>
                  <a:ext cx="22104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5DCC5D66-CA53-544D-A692-87A7882D5945}"/>
                  </a:ext>
                </a:extLst>
              </p14:cNvPr>
              <p14:cNvContentPartPr/>
              <p14:nvPr/>
            </p14:nvContentPartPr>
            <p14:xfrm>
              <a:off x="2073880" y="4421480"/>
              <a:ext cx="1229040" cy="456480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5DCC5D66-CA53-544D-A692-87A7882D594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065240" y="4412840"/>
                <a:ext cx="1246680" cy="47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B81B6110-65AE-2047-97D2-EF4F3B09698C}"/>
                  </a:ext>
                </a:extLst>
              </p14:cNvPr>
              <p14:cNvContentPartPr/>
              <p14:nvPr/>
            </p14:nvContentPartPr>
            <p14:xfrm>
              <a:off x="3975040" y="3272000"/>
              <a:ext cx="1738080" cy="120816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B81B6110-65AE-2047-97D2-EF4F3B09698C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966040" y="3263360"/>
                <a:ext cx="1755720" cy="122580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6BD14730-FCCB-7440-A111-A5D998FF5554}"/>
              </a:ext>
            </a:extLst>
          </p:cNvPr>
          <p:cNvGrpSpPr/>
          <p:nvPr/>
        </p:nvGrpSpPr>
        <p:grpSpPr>
          <a:xfrm>
            <a:off x="7812280" y="1929200"/>
            <a:ext cx="479160" cy="190080"/>
            <a:chOff x="7812280" y="1929200"/>
            <a:chExt cx="479160" cy="19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B4B3F329-11E4-A649-BC2A-A2BBA0A69A1A}"/>
                    </a:ext>
                  </a:extLst>
                </p14:cNvPr>
                <p14:cNvContentPartPr/>
                <p14:nvPr/>
              </p14:nvContentPartPr>
              <p14:xfrm>
                <a:off x="7812280" y="1992920"/>
                <a:ext cx="8280" cy="1094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B4B3F329-11E4-A649-BC2A-A2BBA0A69A1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803280" y="1984280"/>
                  <a:ext cx="2592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7D4F7E8-0E83-A546-874F-13437037FF8B}"/>
                    </a:ext>
                  </a:extLst>
                </p14:cNvPr>
                <p14:cNvContentPartPr/>
                <p14:nvPr/>
              </p14:nvContentPartPr>
              <p14:xfrm>
                <a:off x="7823800" y="1937480"/>
                <a:ext cx="101520" cy="1688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7D4F7E8-0E83-A546-874F-13437037FF8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814800" y="1928840"/>
                  <a:ext cx="1191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FF24753-A0CB-AB41-A9C6-7E7BC4093190}"/>
                    </a:ext>
                  </a:extLst>
                </p14:cNvPr>
                <p14:cNvContentPartPr/>
                <p14:nvPr/>
              </p14:nvContentPartPr>
              <p14:xfrm>
                <a:off x="7913080" y="2036840"/>
                <a:ext cx="142560" cy="824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FF24753-A0CB-AB41-A9C6-7E7BC409319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04440" y="2027840"/>
                  <a:ext cx="1602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848B2DE-5FDF-9548-9871-ECE84C782570}"/>
                    </a:ext>
                  </a:extLst>
                </p14:cNvPr>
                <p14:cNvContentPartPr/>
                <p14:nvPr/>
              </p14:nvContentPartPr>
              <p14:xfrm>
                <a:off x="8062120" y="1963400"/>
                <a:ext cx="102600" cy="1054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848B2DE-5FDF-9548-9871-ECE84C78257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053120" y="1954760"/>
                  <a:ext cx="12024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20167411-65A6-A641-8D3D-6600062DD891}"/>
                    </a:ext>
                  </a:extLst>
                </p14:cNvPr>
                <p14:cNvContentPartPr/>
                <p14:nvPr/>
              </p14:nvContentPartPr>
              <p14:xfrm>
                <a:off x="8167600" y="1929200"/>
                <a:ext cx="123840" cy="1213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20167411-65A6-A641-8D3D-6600062DD89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158600" y="1920200"/>
                  <a:ext cx="141480" cy="13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801B4D4A-6740-4A44-8E19-401F99180F7C}"/>
                  </a:ext>
                </a:extLst>
              </p14:cNvPr>
              <p14:cNvContentPartPr/>
              <p14:nvPr/>
            </p14:nvContentPartPr>
            <p14:xfrm>
              <a:off x="7917600" y="2450120"/>
              <a:ext cx="23400" cy="274680"/>
            </p14:xfrm>
          </p:contentPart>
        </mc:Choice>
        <mc:Fallback xmlns=""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801B4D4A-6740-4A44-8E19-401F99180F7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908960" y="2441480"/>
                <a:ext cx="41040" cy="29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760F16DE-3C38-BF4B-BEE6-108472B41923}"/>
                  </a:ext>
                </a:extLst>
              </p14:cNvPr>
              <p14:cNvContentPartPr/>
              <p14:nvPr/>
            </p14:nvContentPartPr>
            <p14:xfrm>
              <a:off x="8549760" y="2482520"/>
              <a:ext cx="289800" cy="22356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760F16DE-3C38-BF4B-BEE6-108472B41923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540760" y="2473880"/>
                <a:ext cx="307440" cy="24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2C28BE23-FA1C-9445-8ADD-CBFB3103288B}"/>
                  </a:ext>
                </a:extLst>
              </p14:cNvPr>
              <p14:cNvContentPartPr/>
              <p14:nvPr/>
            </p14:nvContentPartPr>
            <p14:xfrm>
              <a:off x="9410880" y="2510240"/>
              <a:ext cx="247680" cy="25596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2C28BE23-FA1C-9445-8ADD-CBFB3103288B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9402240" y="2501600"/>
                <a:ext cx="265320" cy="273600"/>
              </a:xfrm>
              <a:prstGeom prst="rect">
                <a:avLst/>
              </a:prstGeom>
            </p:spPr>
          </p:pic>
        </mc:Fallback>
      </mc:AlternateContent>
      <p:grpSp>
        <p:nvGrpSpPr>
          <p:cNvPr id="72" name="Group 71">
            <a:extLst>
              <a:ext uri="{FF2B5EF4-FFF2-40B4-BE49-F238E27FC236}">
                <a16:creationId xmlns:a16="http://schemas.microsoft.com/office/drawing/2014/main" id="{CF3F9FBA-F2A5-1B4D-8471-9B9383E7E149}"/>
              </a:ext>
            </a:extLst>
          </p:cNvPr>
          <p:cNvGrpSpPr/>
          <p:nvPr/>
        </p:nvGrpSpPr>
        <p:grpSpPr>
          <a:xfrm>
            <a:off x="10090200" y="2405120"/>
            <a:ext cx="357840" cy="274320"/>
            <a:chOff x="10090200" y="2405120"/>
            <a:chExt cx="357840" cy="27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B4E7ED88-11B7-994F-9E14-3E43FA18202D}"/>
                    </a:ext>
                  </a:extLst>
                </p14:cNvPr>
                <p14:cNvContentPartPr/>
                <p14:nvPr/>
              </p14:nvContentPartPr>
              <p14:xfrm>
                <a:off x="10090200" y="2489720"/>
                <a:ext cx="357840" cy="12672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B4E7ED88-11B7-994F-9E14-3E43FA18202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081560" y="2480720"/>
                  <a:ext cx="37548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F005232-CFC5-8C46-9079-FF4E3926FE30}"/>
                    </a:ext>
                  </a:extLst>
                </p14:cNvPr>
                <p14:cNvContentPartPr/>
                <p14:nvPr/>
              </p14:nvContentPartPr>
              <p14:xfrm>
                <a:off x="10336440" y="2405120"/>
                <a:ext cx="360" cy="2743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F005232-CFC5-8C46-9079-FF4E3926FE30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327800" y="2396120"/>
                  <a:ext cx="18000" cy="29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88264DFA-B21E-794B-B0E1-4D383D4935AE}"/>
              </a:ext>
            </a:extLst>
          </p:cNvPr>
          <p:cNvGrpSpPr/>
          <p:nvPr/>
        </p:nvGrpSpPr>
        <p:grpSpPr>
          <a:xfrm>
            <a:off x="10983000" y="2350400"/>
            <a:ext cx="193320" cy="356760"/>
            <a:chOff x="10983000" y="2350400"/>
            <a:chExt cx="193320" cy="35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6541D75-18A3-E54F-BDDF-4C6791AACAD1}"/>
                    </a:ext>
                  </a:extLst>
                </p14:cNvPr>
                <p14:cNvContentPartPr/>
                <p14:nvPr/>
              </p14:nvContentPartPr>
              <p14:xfrm>
                <a:off x="10983000" y="2350400"/>
                <a:ext cx="193320" cy="3567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6541D75-18A3-E54F-BDDF-4C6791AACAD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974000" y="2341760"/>
                  <a:ext cx="21096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46184F9E-7227-D54B-9460-9F48042870B7}"/>
                    </a:ext>
                  </a:extLst>
                </p14:cNvPr>
                <p14:cNvContentPartPr/>
                <p14:nvPr/>
              </p14:nvContentPartPr>
              <p14:xfrm>
                <a:off x="11018640" y="2451560"/>
                <a:ext cx="121320" cy="648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46184F9E-7227-D54B-9460-9F48042870B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009640" y="2442920"/>
                  <a:ext cx="138960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8D8A17E9-494D-134E-8148-0AB16FFDF9E6}"/>
              </a:ext>
            </a:extLst>
          </p:cNvPr>
          <p:cNvGrpSpPr/>
          <p:nvPr/>
        </p:nvGrpSpPr>
        <p:grpSpPr>
          <a:xfrm>
            <a:off x="7908600" y="3666560"/>
            <a:ext cx="1297080" cy="672480"/>
            <a:chOff x="7908600" y="3666560"/>
            <a:chExt cx="1297080" cy="672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6DA30E53-5E61-FC41-BC47-C8B3E74AA5EB}"/>
                    </a:ext>
                  </a:extLst>
                </p14:cNvPr>
                <p14:cNvContentPartPr/>
                <p14:nvPr/>
              </p14:nvContentPartPr>
              <p14:xfrm>
                <a:off x="7941000" y="3740720"/>
                <a:ext cx="3600" cy="59832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6DA30E53-5E61-FC41-BC47-C8B3E74AA5EB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932000" y="3731720"/>
                  <a:ext cx="21240" cy="61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1E663354-42D6-6749-B6E3-459FABCB48D7}"/>
                    </a:ext>
                  </a:extLst>
                </p14:cNvPr>
                <p14:cNvContentPartPr/>
                <p14:nvPr/>
              </p14:nvContentPartPr>
              <p14:xfrm>
                <a:off x="7908600" y="3785720"/>
                <a:ext cx="81000" cy="12564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1E663354-42D6-6749-B6E3-459FABCB48D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899960" y="3777080"/>
                  <a:ext cx="986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8E870816-54AF-D940-A843-B6DD15D88325}"/>
                    </a:ext>
                  </a:extLst>
                </p14:cNvPr>
                <p14:cNvContentPartPr/>
                <p14:nvPr/>
              </p14:nvContentPartPr>
              <p14:xfrm>
                <a:off x="8042160" y="3773120"/>
                <a:ext cx="128520" cy="17928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8E870816-54AF-D940-A843-B6DD15D88325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033160" y="3764480"/>
                  <a:ext cx="1461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B2996A72-DBFF-F34A-B8A4-B0B273E15B87}"/>
                    </a:ext>
                  </a:extLst>
                </p14:cNvPr>
                <p14:cNvContentPartPr/>
                <p14:nvPr/>
              </p14:nvContentPartPr>
              <p14:xfrm>
                <a:off x="8202720" y="3666560"/>
                <a:ext cx="312840" cy="3675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B2996A72-DBFF-F34A-B8A4-B0B273E15B8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194080" y="3657560"/>
                  <a:ext cx="330480" cy="38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258BACD7-2BA6-4740-A1DF-D1E604CE07DF}"/>
                    </a:ext>
                  </a:extLst>
                </p14:cNvPr>
                <p14:cNvContentPartPr/>
                <p14:nvPr/>
              </p14:nvContentPartPr>
              <p14:xfrm>
                <a:off x="8578560" y="3720920"/>
                <a:ext cx="627120" cy="3020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258BACD7-2BA6-4740-A1DF-D1E604CE07D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569560" y="3712280"/>
                  <a:ext cx="644760" cy="319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613135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492773" y="3301591"/>
            <a:ext cx="3449442" cy="2060118"/>
          </a:xfrm>
          <a:prstGeom prst="rect">
            <a:avLst/>
          </a:prstGeom>
        </p:spPr>
      </p:pic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CEDE51A-A8E1-3840-8381-AAE440A15E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917" y="2846256"/>
            <a:ext cx="4292600" cy="19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38878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Diagram&#10;&#10;Description automatically generated">
            <a:extLst>
              <a:ext uri="{FF2B5EF4-FFF2-40B4-BE49-F238E27FC236}">
                <a16:creationId xmlns:a16="http://schemas.microsoft.com/office/drawing/2014/main" id="{E077CBF2-75EB-EA4E-82F6-08174E830D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56518" y="2016125"/>
            <a:ext cx="7478963" cy="4440634"/>
          </a:xfrm>
        </p:spPr>
      </p:pic>
    </p:spTree>
    <p:extLst>
      <p:ext uri="{BB962C8B-B14F-4D97-AF65-F5344CB8AC3E}">
        <p14:creationId xmlns:p14="http://schemas.microsoft.com/office/powerpoint/2010/main" val="8077333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r>
              <a:rPr lang="en-US" altLang="en-US" dirty="0"/>
              <a:t>: frequent 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L</a:t>
            </a:r>
            <a:r>
              <a:rPr lang="en-US" altLang="en-US" baseline="-25000" dirty="0"/>
              <a:t>k</a:t>
            </a:r>
            <a:r>
              <a:rPr lang="en-US" altLang="en-US" dirty="0"/>
              <a:t>: candidate 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marL="1543050" lvl="3" indent="-285750">
              <a:lnSpc>
                <a:spcPct val="90000"/>
              </a:lnSpc>
            </a:pPr>
            <a:endParaRPr lang="en-US" altLang="en-US" sz="800" dirty="0"/>
          </a:p>
          <a:p>
            <a:pPr marL="234950" indent="-285750">
              <a:lnSpc>
                <a:spcPct val="90000"/>
              </a:lnSpc>
            </a:pPr>
            <a:r>
              <a:rPr lang="en-US" altLang="en-US" dirty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Generate F</a:t>
            </a:r>
            <a:r>
              <a:rPr lang="en-US" altLang="en-US" baseline="-25000" dirty="0"/>
              <a:t>1</a:t>
            </a:r>
            <a:r>
              <a:rPr lang="en-US" altLang="en-US" dirty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Repeat until </a:t>
            </a: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r>
              <a:rPr lang="en-US" altLang="en-US" dirty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Generation</a:t>
            </a:r>
            <a:r>
              <a:rPr lang="en-US" altLang="en-US" dirty="0"/>
              <a:t>: Generate L</a:t>
            </a:r>
            <a:r>
              <a:rPr lang="en-US" altLang="en-US" baseline="-25000" dirty="0"/>
              <a:t>k+1 </a:t>
            </a:r>
            <a:r>
              <a:rPr lang="en-US" altLang="en-US" dirty="0"/>
              <a:t>from </a:t>
            </a: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endParaRPr lang="en-US" altLang="en-US" baseline="-25000" dirty="0"/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Pruning</a:t>
            </a:r>
            <a:r>
              <a:rPr lang="en-US" altLang="en-US" dirty="0"/>
              <a:t>: Prune candidate </a:t>
            </a:r>
            <a:r>
              <a:rPr lang="en-US" altLang="en-US" dirty="0" err="1"/>
              <a:t>itemsets</a:t>
            </a:r>
            <a:r>
              <a:rPr lang="en-US" altLang="en-US" dirty="0"/>
              <a:t> in L</a:t>
            </a:r>
            <a:r>
              <a:rPr lang="en-US" altLang="en-US" baseline="-25000" dirty="0"/>
              <a:t>k+1 </a:t>
            </a:r>
            <a:r>
              <a:rPr lang="en-US" altLang="en-US" dirty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Support Counting</a:t>
            </a:r>
            <a:r>
              <a:rPr lang="en-US" altLang="en-US" dirty="0"/>
              <a:t>: Count the support of each candidate in L</a:t>
            </a:r>
            <a:r>
              <a:rPr lang="en-US" altLang="en-US" baseline="-25000" dirty="0"/>
              <a:t>k+1 </a:t>
            </a:r>
            <a:r>
              <a:rPr lang="en-US" altLang="en-US" dirty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Elimination</a:t>
            </a:r>
            <a:r>
              <a:rPr lang="en-US" altLang="en-US" dirty="0"/>
              <a:t>: Eliminate candidates in L</a:t>
            </a:r>
            <a:r>
              <a:rPr lang="en-US" altLang="en-US" baseline="-25000" dirty="0"/>
              <a:t>k+1 </a:t>
            </a:r>
            <a:r>
              <a:rPr lang="en-US" altLang="en-US" dirty="0"/>
              <a:t>that are infrequent, leaving only those that are frequent =&gt; F</a:t>
            </a:r>
            <a:r>
              <a:rPr lang="en-US" altLang="en-US" baseline="-25000" dirty="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7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FC218D4-87DD-2F44-8822-EAFCA2B5388A}"/>
                  </a:ext>
                </a:extLst>
              </p14:cNvPr>
              <p14:cNvContentPartPr/>
              <p14:nvPr/>
            </p14:nvContentPartPr>
            <p14:xfrm>
              <a:off x="4615082" y="5803660"/>
              <a:ext cx="227520" cy="14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FC218D4-87DD-2F44-8822-EAFCA2B5388A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06442" y="5794660"/>
                <a:ext cx="245160" cy="3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352814A-1CD3-EB41-960A-20AB058E5E48}"/>
                  </a:ext>
                </a:extLst>
              </p14:cNvPr>
              <p14:cNvContentPartPr/>
              <p14:nvPr/>
            </p14:nvContentPartPr>
            <p14:xfrm>
              <a:off x="7677419" y="3346937"/>
              <a:ext cx="2020320" cy="324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352814A-1CD3-EB41-960A-20AB058E5E48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668779" y="3338297"/>
                <a:ext cx="2037960" cy="34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ABCB8F0-A152-0E40-81E2-AEACACB427B3}"/>
                  </a:ext>
                </a:extLst>
              </p14:cNvPr>
              <p14:cNvContentPartPr/>
              <p14:nvPr/>
            </p14:nvContentPartPr>
            <p14:xfrm>
              <a:off x="7628459" y="3057497"/>
              <a:ext cx="2019600" cy="389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ABCB8F0-A152-0E40-81E2-AEACACB427B3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619459" y="3048857"/>
                <a:ext cx="2037240" cy="40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23995AB2-BA4B-9949-A3A4-740D6AE67314}"/>
                  </a:ext>
                </a:extLst>
              </p14:cNvPr>
              <p14:cNvContentPartPr/>
              <p14:nvPr/>
            </p14:nvContentPartPr>
            <p14:xfrm>
              <a:off x="4514819" y="5409017"/>
              <a:ext cx="362160" cy="4341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23995AB2-BA4B-9949-A3A4-740D6AE67314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4505819" y="5400377"/>
                <a:ext cx="379800" cy="451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2BA05258-9002-094E-A96E-3587EED50211}"/>
              </a:ext>
            </a:extLst>
          </p:cNvPr>
          <p:cNvGrpSpPr/>
          <p:nvPr/>
        </p:nvGrpSpPr>
        <p:grpSpPr>
          <a:xfrm>
            <a:off x="1998779" y="2651417"/>
            <a:ext cx="1686600" cy="37080"/>
            <a:chOff x="1998779" y="2651417"/>
            <a:chExt cx="1686600" cy="3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8FA2506-7A43-E044-BD70-7BBF30D0FA56}"/>
                    </a:ext>
                  </a:extLst>
                </p14:cNvPr>
                <p14:cNvContentPartPr/>
                <p14:nvPr/>
              </p14:nvContentPartPr>
              <p14:xfrm>
                <a:off x="1998779" y="2651417"/>
                <a:ext cx="277200" cy="18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8FA2506-7A43-E044-BD70-7BBF30D0FA5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990139" y="2642777"/>
                  <a:ext cx="29484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69D783C-FCE9-9843-9BBC-42186F987EEC}"/>
                    </a:ext>
                  </a:extLst>
                </p14:cNvPr>
                <p14:cNvContentPartPr/>
                <p14:nvPr/>
              </p14:nvContentPartPr>
              <p14:xfrm>
                <a:off x="2484059" y="2672297"/>
                <a:ext cx="303120" cy="16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69D783C-FCE9-9843-9BBC-42186F987EEC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475059" y="2663297"/>
                  <a:ext cx="3207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275A8F0-56A1-EB4C-BB02-65F7B68EADC4}"/>
                    </a:ext>
                  </a:extLst>
                </p14:cNvPr>
                <p14:cNvContentPartPr/>
                <p14:nvPr/>
              </p14:nvContentPartPr>
              <p14:xfrm>
                <a:off x="3105779" y="2676257"/>
                <a:ext cx="57960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275A8F0-56A1-EB4C-BB02-65F7B68EADC4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096779" y="2667257"/>
                  <a:ext cx="5972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821D54A-1E42-8E46-AFC7-9EE450C31F90}"/>
              </a:ext>
            </a:extLst>
          </p:cNvPr>
          <p:cNvGrpSpPr/>
          <p:nvPr/>
        </p:nvGrpSpPr>
        <p:grpSpPr>
          <a:xfrm>
            <a:off x="4045019" y="2010617"/>
            <a:ext cx="2483640" cy="650160"/>
            <a:chOff x="4045019" y="2010617"/>
            <a:chExt cx="2483640" cy="65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DF433D2-3493-CE4E-8D0A-E0854EC31EA9}"/>
                    </a:ext>
                  </a:extLst>
                </p14:cNvPr>
                <p14:cNvContentPartPr/>
                <p14:nvPr/>
              </p14:nvContentPartPr>
              <p14:xfrm>
                <a:off x="4045019" y="2010617"/>
                <a:ext cx="68400" cy="317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DF433D2-3493-CE4E-8D0A-E0854EC31EA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036019" y="2001977"/>
                  <a:ext cx="8604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8D63D0F-6766-954C-AB90-962B8404E82E}"/>
                    </a:ext>
                  </a:extLst>
                </p14:cNvPr>
                <p14:cNvContentPartPr/>
                <p14:nvPr/>
              </p14:nvContentPartPr>
              <p14:xfrm>
                <a:off x="4217459" y="2154617"/>
                <a:ext cx="95760" cy="1332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8D63D0F-6766-954C-AB90-962B8404E82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208819" y="2145617"/>
                  <a:ext cx="1134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81F9CEC-AFB3-9749-B180-E244698A08C9}"/>
                    </a:ext>
                  </a:extLst>
                </p14:cNvPr>
                <p14:cNvContentPartPr/>
                <p14:nvPr/>
              </p14:nvContentPartPr>
              <p14:xfrm>
                <a:off x="4406819" y="2287817"/>
                <a:ext cx="30600" cy="58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81F9CEC-AFB3-9749-B180-E244698A08C9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397819" y="2278817"/>
                  <a:ext cx="4824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11476F1-C8C1-C341-877E-53F4FEE40232}"/>
                    </a:ext>
                  </a:extLst>
                </p14:cNvPr>
                <p14:cNvContentPartPr/>
                <p14:nvPr/>
              </p14:nvContentPartPr>
              <p14:xfrm>
                <a:off x="4527419" y="2096657"/>
                <a:ext cx="130320" cy="2379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11476F1-C8C1-C341-877E-53F4FEE4023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518419" y="2087657"/>
                  <a:ext cx="14796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0572A84-0994-AC40-A356-5BE83E7411B5}"/>
                    </a:ext>
                  </a:extLst>
                </p14:cNvPr>
                <p14:cNvContentPartPr/>
                <p14:nvPr/>
              </p14:nvContentPartPr>
              <p14:xfrm>
                <a:off x="4784459" y="2278817"/>
                <a:ext cx="18360" cy="93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0572A84-0994-AC40-A356-5BE83E7411B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775459" y="2270177"/>
                  <a:ext cx="360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31A7759-1F4E-984A-ABDD-E89642965678}"/>
                    </a:ext>
                  </a:extLst>
                </p14:cNvPr>
                <p14:cNvContentPartPr/>
                <p14:nvPr/>
              </p14:nvContentPartPr>
              <p14:xfrm>
                <a:off x="4875539" y="2196377"/>
                <a:ext cx="138960" cy="178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31A7759-1F4E-984A-ABDD-E89642965678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866899" y="2187737"/>
                  <a:ext cx="15660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2C95B1A-8E07-8746-AD94-54AEEFC7F015}"/>
                    </a:ext>
                  </a:extLst>
                </p14:cNvPr>
                <p14:cNvContentPartPr/>
                <p14:nvPr/>
              </p14:nvContentPartPr>
              <p14:xfrm>
                <a:off x="5040779" y="2109257"/>
                <a:ext cx="118440" cy="366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2C95B1A-8E07-8746-AD94-54AEEFC7F015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031779" y="2100257"/>
                  <a:ext cx="136080" cy="38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C3A19EA-D0DA-124F-AD35-1F47FC07913C}"/>
                    </a:ext>
                  </a:extLst>
                </p14:cNvPr>
                <p14:cNvContentPartPr/>
                <p14:nvPr/>
              </p14:nvContentPartPr>
              <p14:xfrm>
                <a:off x="5261099" y="2255057"/>
                <a:ext cx="78840" cy="3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C3A19EA-D0DA-124F-AD35-1F47FC07913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252459" y="2246417"/>
                  <a:ext cx="964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5A1A00CE-4837-0F4B-AF96-FF72BACFE12F}"/>
                    </a:ext>
                  </a:extLst>
                </p14:cNvPr>
                <p14:cNvContentPartPr/>
                <p14:nvPr/>
              </p14:nvContentPartPr>
              <p14:xfrm>
                <a:off x="5293859" y="2329937"/>
                <a:ext cx="52560" cy="8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5A1A00CE-4837-0F4B-AF96-FF72BACFE12F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284859" y="2321297"/>
                  <a:ext cx="702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EF3E81B-ED1D-4846-B0D7-C7D6C8CE3E6B}"/>
                    </a:ext>
                  </a:extLst>
                </p14:cNvPr>
                <p14:cNvContentPartPr/>
                <p14:nvPr/>
              </p14:nvContentPartPr>
              <p14:xfrm>
                <a:off x="5451179" y="2152817"/>
                <a:ext cx="34560" cy="2505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EF3E81B-ED1D-4846-B0D7-C7D6C8CE3E6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442179" y="2144177"/>
                  <a:ext cx="5220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11E6747-89C4-AF44-9DA1-9377EF877172}"/>
                    </a:ext>
                  </a:extLst>
                </p14:cNvPr>
                <p14:cNvContentPartPr/>
                <p14:nvPr/>
              </p14:nvContentPartPr>
              <p14:xfrm>
                <a:off x="5628659" y="2270537"/>
                <a:ext cx="113040" cy="149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11E6747-89C4-AF44-9DA1-9377EF87717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619659" y="2261897"/>
                  <a:ext cx="13068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C3CAA55-01FF-AB4E-AB79-8DC1BA66F6DA}"/>
                    </a:ext>
                  </a:extLst>
                </p14:cNvPr>
                <p14:cNvContentPartPr/>
                <p14:nvPr/>
              </p14:nvContentPartPr>
              <p14:xfrm>
                <a:off x="5794619" y="2419937"/>
                <a:ext cx="29880" cy="565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C3CAA55-01FF-AB4E-AB79-8DC1BA66F6D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785619" y="2410937"/>
                  <a:ext cx="4752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97D8748-BAC5-1D46-B407-950D82CF7E17}"/>
                    </a:ext>
                  </a:extLst>
                </p14:cNvPr>
                <p14:cNvContentPartPr/>
                <p14:nvPr/>
              </p14:nvContentPartPr>
              <p14:xfrm>
                <a:off x="5926739" y="2328497"/>
                <a:ext cx="95760" cy="1785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97D8748-BAC5-1D46-B407-950D82CF7E17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917739" y="2319497"/>
                  <a:ext cx="11340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61AD286-6107-DA4B-BD4B-D968DE92A007}"/>
                    </a:ext>
                  </a:extLst>
                </p14:cNvPr>
                <p14:cNvContentPartPr/>
                <p14:nvPr/>
              </p14:nvContentPartPr>
              <p14:xfrm>
                <a:off x="6073259" y="2463137"/>
                <a:ext cx="40320" cy="756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61AD286-6107-DA4B-BD4B-D968DE92A00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064259" y="2454497"/>
                  <a:ext cx="5796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F32EBBB-25F0-D74A-8FB5-E8C86347D133}"/>
                    </a:ext>
                  </a:extLst>
                </p14:cNvPr>
                <p14:cNvContentPartPr/>
                <p14:nvPr/>
              </p14:nvContentPartPr>
              <p14:xfrm>
                <a:off x="6220859" y="2246777"/>
                <a:ext cx="170280" cy="414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F32EBBB-25F0-D74A-8FB5-E8C86347D13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211859" y="2238137"/>
                  <a:ext cx="187920" cy="43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3BAB778-92D4-B844-8EE6-E0620ADD026B}"/>
                    </a:ext>
                  </a:extLst>
                </p14:cNvPr>
                <p14:cNvContentPartPr/>
                <p14:nvPr/>
              </p14:nvContentPartPr>
              <p14:xfrm>
                <a:off x="6433619" y="2248937"/>
                <a:ext cx="95040" cy="3319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3BAB778-92D4-B844-8EE6-E0620ADD026B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424979" y="2240297"/>
                  <a:ext cx="112680" cy="34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7F5EDEFC-22E5-494F-A542-9AEB104D0CEF}"/>
              </a:ext>
            </a:extLst>
          </p:cNvPr>
          <p:cNvGrpSpPr/>
          <p:nvPr/>
        </p:nvGrpSpPr>
        <p:grpSpPr>
          <a:xfrm>
            <a:off x="5264699" y="2801537"/>
            <a:ext cx="1515240" cy="507600"/>
            <a:chOff x="5264699" y="2801537"/>
            <a:chExt cx="1515240" cy="50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0FF46D71-D547-7D4E-847E-9E249623BC93}"/>
                    </a:ext>
                  </a:extLst>
                </p14:cNvPr>
                <p14:cNvContentPartPr/>
                <p14:nvPr/>
              </p14:nvContentPartPr>
              <p14:xfrm>
                <a:off x="5264699" y="3004577"/>
                <a:ext cx="174960" cy="172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0FF46D71-D547-7D4E-847E-9E249623BC9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5255699" y="2995577"/>
                  <a:ext cx="1926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716F1A6-88CA-224C-8AF9-2096D3281C87}"/>
                    </a:ext>
                  </a:extLst>
                </p14:cNvPr>
                <p14:cNvContentPartPr/>
                <p14:nvPr/>
              </p14:nvContentPartPr>
              <p14:xfrm>
                <a:off x="5306099" y="3100697"/>
                <a:ext cx="83880" cy="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716F1A6-88CA-224C-8AF9-2096D3281C8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5297459" y="3092057"/>
                  <a:ext cx="101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3045793-FC7A-ED4A-BB2E-A432B234EFDD}"/>
                    </a:ext>
                  </a:extLst>
                </p14:cNvPr>
                <p14:cNvContentPartPr/>
                <p14:nvPr/>
              </p14:nvContentPartPr>
              <p14:xfrm>
                <a:off x="5519219" y="2801537"/>
                <a:ext cx="43920" cy="370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3045793-FC7A-ED4A-BB2E-A432B234EFDD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510219" y="2792537"/>
                  <a:ext cx="61560" cy="38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AE0FA293-B31C-AD47-B993-30BE8EBE26C1}"/>
                    </a:ext>
                  </a:extLst>
                </p14:cNvPr>
                <p14:cNvContentPartPr/>
                <p14:nvPr/>
              </p14:nvContentPartPr>
              <p14:xfrm>
                <a:off x="5718299" y="2854457"/>
                <a:ext cx="144720" cy="2941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AE0FA293-B31C-AD47-B993-30BE8EBE26C1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709659" y="2845457"/>
                  <a:ext cx="162360" cy="31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195A7C0-C659-B946-8C3E-5EDDF23A1649}"/>
                    </a:ext>
                  </a:extLst>
                </p14:cNvPr>
                <p14:cNvContentPartPr/>
                <p14:nvPr/>
              </p14:nvContentPartPr>
              <p14:xfrm>
                <a:off x="5881379" y="3135257"/>
                <a:ext cx="76680" cy="52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195A7C0-C659-B946-8C3E-5EDDF23A164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872379" y="3126617"/>
                  <a:ext cx="9432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9B5C4821-F571-0C43-B260-47A47C9DC9BC}"/>
                    </a:ext>
                  </a:extLst>
                </p14:cNvPr>
                <p14:cNvContentPartPr/>
                <p14:nvPr/>
              </p14:nvContentPartPr>
              <p14:xfrm>
                <a:off x="6106379" y="3025457"/>
                <a:ext cx="90360" cy="131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9B5C4821-F571-0C43-B260-47A47C9DC9BC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097379" y="3016817"/>
                  <a:ext cx="1080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D6BC4F8-BD98-5343-B28E-B719AC00C686}"/>
                    </a:ext>
                  </a:extLst>
                </p14:cNvPr>
                <p14:cNvContentPartPr/>
                <p14:nvPr/>
              </p14:nvContentPartPr>
              <p14:xfrm>
                <a:off x="6276659" y="3110057"/>
                <a:ext cx="56880" cy="939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D6BC4F8-BD98-5343-B28E-B719AC00C68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267659" y="3101057"/>
                  <a:ext cx="7452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E152C95-0C78-8848-8D54-B0C025E3ADC0}"/>
                    </a:ext>
                  </a:extLst>
                </p14:cNvPr>
                <p14:cNvContentPartPr/>
                <p14:nvPr/>
              </p14:nvContentPartPr>
              <p14:xfrm>
                <a:off x="6442619" y="2983697"/>
                <a:ext cx="202320" cy="990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E152C95-0C78-8848-8D54-B0C025E3ADC0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6433619" y="2974697"/>
                  <a:ext cx="21996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B12F5C7A-54E1-5340-9872-0275BB4F1D3F}"/>
                    </a:ext>
                  </a:extLst>
                </p14:cNvPr>
                <p14:cNvContentPartPr/>
                <p14:nvPr/>
              </p14:nvContentPartPr>
              <p14:xfrm>
                <a:off x="6662579" y="2926097"/>
                <a:ext cx="117360" cy="3830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B12F5C7A-54E1-5340-9872-0275BB4F1D3F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653579" y="2917457"/>
                  <a:ext cx="135000" cy="40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B8D0BB7-86F9-1440-81D9-10CB202D2A6E}"/>
              </a:ext>
            </a:extLst>
          </p:cNvPr>
          <p:cNvGrpSpPr/>
          <p:nvPr/>
        </p:nvGrpSpPr>
        <p:grpSpPr>
          <a:xfrm>
            <a:off x="9716819" y="4772177"/>
            <a:ext cx="1047240" cy="533520"/>
            <a:chOff x="9716819" y="4772177"/>
            <a:chExt cx="1047240" cy="53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8E84677-2CEF-1B4E-8D5C-13884EDFC89F}"/>
                    </a:ext>
                  </a:extLst>
                </p14:cNvPr>
                <p14:cNvContentPartPr/>
                <p14:nvPr/>
              </p14:nvContentPartPr>
              <p14:xfrm>
                <a:off x="9716819" y="4929497"/>
                <a:ext cx="112680" cy="111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8E84677-2CEF-1B4E-8D5C-13884EDFC89F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707819" y="4920497"/>
                  <a:ext cx="1303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EC3AF78-EC92-914C-8FDF-9C652346D200}"/>
                    </a:ext>
                  </a:extLst>
                </p14:cNvPr>
                <p14:cNvContentPartPr/>
                <p14:nvPr/>
              </p14:nvContentPartPr>
              <p14:xfrm>
                <a:off x="9716819" y="4983137"/>
                <a:ext cx="13284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EC3AF78-EC92-914C-8FDF-9C652346D200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708179" y="4974497"/>
                  <a:ext cx="150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85701BE-495F-2F46-B38D-BC311EED8D85}"/>
                    </a:ext>
                  </a:extLst>
                </p14:cNvPr>
                <p14:cNvContentPartPr/>
                <p14:nvPr/>
              </p14:nvContentPartPr>
              <p14:xfrm>
                <a:off x="10066379" y="4878737"/>
                <a:ext cx="159120" cy="399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85701BE-495F-2F46-B38D-BC311EED8D8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057739" y="4870097"/>
                  <a:ext cx="1767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A30BD121-E23E-F440-A463-441BC9595992}"/>
                    </a:ext>
                  </a:extLst>
                </p14:cNvPr>
                <p14:cNvContentPartPr/>
                <p14:nvPr/>
              </p14:nvContentPartPr>
              <p14:xfrm>
                <a:off x="10045859" y="4941377"/>
                <a:ext cx="128520" cy="172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A30BD121-E23E-F440-A463-441BC959599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036859" y="4932737"/>
                  <a:ext cx="1461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4C3D6D59-98A2-B545-A057-8F2DFCACE6CD}"/>
                    </a:ext>
                  </a:extLst>
                </p14:cNvPr>
                <p14:cNvContentPartPr/>
                <p14:nvPr/>
              </p14:nvContentPartPr>
              <p14:xfrm>
                <a:off x="10129739" y="4835897"/>
                <a:ext cx="68040" cy="2095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4C3D6D59-98A2-B545-A057-8F2DFCACE6CD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120739" y="4826897"/>
                  <a:ext cx="8568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6890232-7E00-3E40-996C-F1E6C15206A4}"/>
                    </a:ext>
                  </a:extLst>
                </p14:cNvPr>
                <p14:cNvContentPartPr/>
                <p14:nvPr/>
              </p14:nvContentPartPr>
              <p14:xfrm>
                <a:off x="10206779" y="4782617"/>
                <a:ext cx="360" cy="2275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6890232-7E00-3E40-996C-F1E6C15206A4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198139" y="4773977"/>
                  <a:ext cx="1800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BE2376A3-5786-514C-A417-7E29D70EFFCA}"/>
                    </a:ext>
                  </a:extLst>
                </p14:cNvPr>
                <p14:cNvContentPartPr/>
                <p14:nvPr/>
              </p14:nvContentPartPr>
              <p14:xfrm>
                <a:off x="10273739" y="4800977"/>
                <a:ext cx="49680" cy="2329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BE2376A3-5786-514C-A417-7E29D70EFFCA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0264739" y="4791977"/>
                  <a:ext cx="673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971C26A-324F-6C43-9744-E0F41E9E0473}"/>
                    </a:ext>
                  </a:extLst>
                </p14:cNvPr>
                <p14:cNvContentPartPr/>
                <p14:nvPr/>
              </p14:nvContentPartPr>
              <p14:xfrm>
                <a:off x="10424939" y="4772177"/>
                <a:ext cx="57960" cy="2278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971C26A-324F-6C43-9744-E0F41E9E0473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416299" y="4763537"/>
                  <a:ext cx="7560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ABE858E-9B2D-774F-AD98-27F4BB35A74B}"/>
                    </a:ext>
                  </a:extLst>
                </p14:cNvPr>
                <p14:cNvContentPartPr/>
                <p14:nvPr/>
              </p14:nvContentPartPr>
              <p14:xfrm>
                <a:off x="9966659" y="5023097"/>
                <a:ext cx="797400" cy="1101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ABE858E-9B2D-774F-AD98-27F4BB35A74B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958019" y="5014457"/>
                  <a:ext cx="8150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42461D2C-15B6-FD49-827B-E6AE380F49A0}"/>
                    </a:ext>
                  </a:extLst>
                </p14:cNvPr>
                <p14:cNvContentPartPr/>
                <p14:nvPr/>
              </p14:nvContentPartPr>
              <p14:xfrm>
                <a:off x="10326299" y="5144057"/>
                <a:ext cx="121320" cy="1616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42461D2C-15B6-FD49-827B-E6AE380F49A0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0317299" y="5135057"/>
                  <a:ext cx="1389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2EBB9A03-02B5-6247-B856-9986F414982E}"/>
                    </a:ext>
                  </a:extLst>
                </p14:cNvPr>
                <p14:cNvContentPartPr/>
                <p14:nvPr/>
              </p14:nvContentPartPr>
              <p14:xfrm>
                <a:off x="10342139" y="5127137"/>
                <a:ext cx="129960" cy="284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2EBB9A03-02B5-6247-B856-9986F414982E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333139" y="5118137"/>
                  <a:ext cx="147600" cy="4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0" name="Group 79">
            <a:extLst>
              <a:ext uri="{FF2B5EF4-FFF2-40B4-BE49-F238E27FC236}">
                <a16:creationId xmlns:a16="http://schemas.microsoft.com/office/drawing/2014/main" id="{CA9BD267-AB6D-8E4B-B520-4E96FE914C88}"/>
              </a:ext>
            </a:extLst>
          </p:cNvPr>
          <p:cNvGrpSpPr/>
          <p:nvPr/>
        </p:nvGrpSpPr>
        <p:grpSpPr>
          <a:xfrm>
            <a:off x="5770139" y="6005537"/>
            <a:ext cx="1592280" cy="380160"/>
            <a:chOff x="5770139" y="6005537"/>
            <a:chExt cx="1592280" cy="3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83CD500-13B6-9242-938D-3DCE1A6A241E}"/>
                    </a:ext>
                  </a:extLst>
                </p14:cNvPr>
                <p14:cNvContentPartPr/>
                <p14:nvPr/>
              </p14:nvContentPartPr>
              <p14:xfrm>
                <a:off x="5770139" y="6005537"/>
                <a:ext cx="158760" cy="1501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83CD500-13B6-9242-938D-3DCE1A6A241E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5761499" y="5996897"/>
                  <a:ext cx="17640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5AFDD133-0D2E-3247-B3BB-4F2B22A27592}"/>
                    </a:ext>
                  </a:extLst>
                </p14:cNvPr>
                <p14:cNvContentPartPr/>
                <p14:nvPr/>
              </p14:nvContentPartPr>
              <p14:xfrm>
                <a:off x="5944739" y="6109217"/>
                <a:ext cx="21240" cy="111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5AFDD133-0D2E-3247-B3BB-4F2B22A27592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5935739" y="6100577"/>
                  <a:ext cx="3888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70F8235F-2509-6D4F-82D0-7E26846ECD41}"/>
                    </a:ext>
                  </a:extLst>
                </p14:cNvPr>
                <p14:cNvContentPartPr/>
                <p14:nvPr/>
              </p14:nvContentPartPr>
              <p14:xfrm>
                <a:off x="5930339" y="6005537"/>
                <a:ext cx="5400" cy="28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70F8235F-2509-6D4F-82D0-7E26846ECD41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5921699" y="5996537"/>
                  <a:ext cx="2304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E71FB80-AA99-DF4D-9DAC-17BD9994388A}"/>
                    </a:ext>
                  </a:extLst>
                </p14:cNvPr>
                <p14:cNvContentPartPr/>
                <p14:nvPr/>
              </p14:nvContentPartPr>
              <p14:xfrm>
                <a:off x="5967059" y="6039377"/>
                <a:ext cx="102600" cy="159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E71FB80-AA99-DF4D-9DAC-17BD9994388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5958059" y="6030377"/>
                  <a:ext cx="1202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A5A586A-AD99-0740-AADA-2E0A2E4356F3}"/>
                    </a:ext>
                  </a:extLst>
                </p14:cNvPr>
                <p14:cNvContentPartPr/>
                <p14:nvPr/>
              </p14:nvContentPartPr>
              <p14:xfrm>
                <a:off x="6121139" y="6095177"/>
                <a:ext cx="21960" cy="532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A5A586A-AD99-0740-AADA-2E0A2E4356F3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112139" y="6086177"/>
                  <a:ext cx="3960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B0B5439-72D7-CE49-9E41-67174CDBB8B9}"/>
                    </a:ext>
                  </a:extLst>
                </p14:cNvPr>
                <p14:cNvContentPartPr/>
                <p14:nvPr/>
              </p14:nvContentPartPr>
              <p14:xfrm>
                <a:off x="6095219" y="6050177"/>
                <a:ext cx="107640" cy="216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B0B5439-72D7-CE49-9E41-67174CDBB8B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6086219" y="6041537"/>
                  <a:ext cx="1252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9AFFC2A0-E9ED-2444-AD6C-94BBDF00E72B}"/>
                    </a:ext>
                  </a:extLst>
                </p14:cNvPr>
                <p14:cNvContentPartPr/>
                <p14:nvPr/>
              </p14:nvContentPartPr>
              <p14:xfrm>
                <a:off x="6257579" y="6107777"/>
                <a:ext cx="104040" cy="1220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9AFFC2A0-E9ED-2444-AD6C-94BBDF00E72B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6248579" y="6098777"/>
                  <a:ext cx="1216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C7CE9D83-6CAB-1643-8B43-7A4DC46BAD27}"/>
                    </a:ext>
                  </a:extLst>
                </p14:cNvPr>
                <p14:cNvContentPartPr/>
                <p14:nvPr/>
              </p14:nvContentPartPr>
              <p14:xfrm>
                <a:off x="6383939" y="6131537"/>
                <a:ext cx="13680" cy="23112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C7CE9D83-6CAB-1643-8B43-7A4DC46BAD27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6375299" y="6122897"/>
                  <a:ext cx="313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76A0CB28-328F-0340-9D43-468EC8209CB1}"/>
                    </a:ext>
                  </a:extLst>
                </p14:cNvPr>
                <p14:cNvContentPartPr/>
                <p14:nvPr/>
              </p14:nvContentPartPr>
              <p14:xfrm>
                <a:off x="6385019" y="6112817"/>
                <a:ext cx="100800" cy="1508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76A0CB28-328F-0340-9D43-468EC8209CB1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6376019" y="6103817"/>
                  <a:ext cx="11844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F5503A28-A266-5D4D-BAB3-8D8D4C65663C}"/>
                    </a:ext>
                  </a:extLst>
                </p14:cNvPr>
                <p14:cNvContentPartPr/>
                <p14:nvPr/>
              </p14:nvContentPartPr>
              <p14:xfrm>
                <a:off x="6571859" y="6075737"/>
                <a:ext cx="91080" cy="900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F5503A28-A266-5D4D-BAB3-8D8D4C65663C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6562859" y="6067097"/>
                  <a:ext cx="1087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6AD1239-5900-734F-BB21-310CDAA74CDB}"/>
                    </a:ext>
                  </a:extLst>
                </p14:cNvPr>
                <p14:cNvContentPartPr/>
                <p14:nvPr/>
              </p14:nvContentPartPr>
              <p14:xfrm>
                <a:off x="6559979" y="6167897"/>
                <a:ext cx="151560" cy="2448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6AD1239-5900-734F-BB21-310CDAA74CDB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6551339" y="6158897"/>
                  <a:ext cx="16920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EF7A1902-546C-7149-A276-2D6229B39CD5}"/>
                    </a:ext>
                  </a:extLst>
                </p14:cNvPr>
                <p14:cNvContentPartPr/>
                <p14:nvPr/>
              </p14:nvContentPartPr>
              <p14:xfrm>
                <a:off x="6858059" y="6129737"/>
                <a:ext cx="172800" cy="1065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EF7A1902-546C-7149-A276-2D6229B39CD5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849059" y="6120737"/>
                  <a:ext cx="19044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3A0DDC76-10A7-B84A-B239-10B7F8719FCD}"/>
                    </a:ext>
                  </a:extLst>
                </p14:cNvPr>
                <p14:cNvContentPartPr/>
                <p14:nvPr/>
              </p14:nvContentPartPr>
              <p14:xfrm>
                <a:off x="6965699" y="6119657"/>
                <a:ext cx="8640" cy="1810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3A0DDC76-10A7-B84A-B239-10B7F8719FCD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957059" y="6110657"/>
                  <a:ext cx="2628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9C56ECA-DDA6-8D4F-891F-155BDDC80A6A}"/>
                    </a:ext>
                  </a:extLst>
                </p14:cNvPr>
                <p14:cNvContentPartPr/>
                <p14:nvPr/>
              </p14:nvContentPartPr>
              <p14:xfrm>
                <a:off x="7103579" y="6157457"/>
                <a:ext cx="83160" cy="8892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9C56ECA-DDA6-8D4F-891F-155BDDC80A6A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7094579" y="6148457"/>
                  <a:ext cx="10080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F25B75AE-B896-FB44-AD66-D9E00272F88E}"/>
                    </a:ext>
                  </a:extLst>
                </p14:cNvPr>
                <p14:cNvContentPartPr/>
                <p14:nvPr/>
              </p14:nvContentPartPr>
              <p14:xfrm>
                <a:off x="7245419" y="6075737"/>
                <a:ext cx="87840" cy="30996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F25B75AE-B896-FB44-AD66-D9E00272F88E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7236419" y="6067097"/>
                  <a:ext cx="10548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35E580E3-A722-C543-88D7-242023BAF4F6}"/>
                    </a:ext>
                  </a:extLst>
                </p14:cNvPr>
                <p14:cNvContentPartPr/>
                <p14:nvPr/>
              </p14:nvContentPartPr>
              <p14:xfrm>
                <a:off x="7315979" y="6278777"/>
                <a:ext cx="46440" cy="4500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35E580E3-A722-C543-88D7-242023BAF4F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7306979" y="6270137"/>
                  <a:ext cx="64080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D460B7B3-96F4-4D49-A29C-14BBB5402A3B}"/>
              </a:ext>
            </a:extLst>
          </p:cNvPr>
          <p:cNvGrpSpPr/>
          <p:nvPr/>
        </p:nvGrpSpPr>
        <p:grpSpPr>
          <a:xfrm>
            <a:off x="7763099" y="6030737"/>
            <a:ext cx="710640" cy="362520"/>
            <a:chOff x="7763099" y="6030737"/>
            <a:chExt cx="710640" cy="36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C1B9F7DC-69AA-8D43-A3B0-BF2537AA361E}"/>
                    </a:ext>
                  </a:extLst>
                </p14:cNvPr>
                <p14:cNvContentPartPr/>
                <p14:nvPr/>
              </p14:nvContentPartPr>
              <p14:xfrm>
                <a:off x="7763099" y="6055217"/>
                <a:ext cx="244800" cy="2232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C1B9F7DC-69AA-8D43-A3B0-BF2537AA361E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7754459" y="6046217"/>
                  <a:ext cx="26244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2E8FB5D3-AFB2-7D4B-82A5-4DEB27C1DA90}"/>
                    </a:ext>
                  </a:extLst>
                </p14:cNvPr>
                <p14:cNvContentPartPr/>
                <p14:nvPr/>
              </p14:nvContentPartPr>
              <p14:xfrm>
                <a:off x="7979459" y="6220457"/>
                <a:ext cx="172080" cy="349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2E8FB5D3-AFB2-7D4B-82A5-4DEB27C1DA9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7970819" y="6211817"/>
                  <a:ext cx="18972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63558D4E-FD00-F046-A1A0-535AE84DB7D5}"/>
                    </a:ext>
                  </a:extLst>
                </p14:cNvPr>
                <p14:cNvContentPartPr/>
                <p14:nvPr/>
              </p14:nvContentPartPr>
              <p14:xfrm>
                <a:off x="8057939" y="6193817"/>
                <a:ext cx="140400" cy="1584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63558D4E-FD00-F046-A1A0-535AE84DB7D5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048939" y="6184817"/>
                  <a:ext cx="158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705ADD3E-5F6D-0D42-8644-01BC00A99DA6}"/>
                    </a:ext>
                  </a:extLst>
                </p14:cNvPr>
                <p14:cNvContentPartPr/>
                <p14:nvPr/>
              </p14:nvContentPartPr>
              <p14:xfrm>
                <a:off x="8077379" y="6095897"/>
                <a:ext cx="73080" cy="208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705ADD3E-5F6D-0D42-8644-01BC00A99DA6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068379" y="6086897"/>
                  <a:ext cx="907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47B6D982-9DD6-9B42-89A7-930767CA78F5}"/>
                    </a:ext>
                  </a:extLst>
                </p14:cNvPr>
                <p14:cNvContentPartPr/>
                <p14:nvPr/>
              </p14:nvContentPartPr>
              <p14:xfrm>
                <a:off x="8277179" y="6030737"/>
                <a:ext cx="196560" cy="36252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47B6D982-9DD6-9B42-89A7-930767CA78F5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268539" y="6021737"/>
                  <a:ext cx="214200" cy="38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1" name="Group 90">
            <a:extLst>
              <a:ext uri="{FF2B5EF4-FFF2-40B4-BE49-F238E27FC236}">
                <a16:creationId xmlns:a16="http://schemas.microsoft.com/office/drawing/2014/main" id="{B2045CEF-7166-F341-871A-B442755779C5}"/>
              </a:ext>
            </a:extLst>
          </p:cNvPr>
          <p:cNvGrpSpPr/>
          <p:nvPr/>
        </p:nvGrpSpPr>
        <p:grpSpPr>
          <a:xfrm>
            <a:off x="5482859" y="6115697"/>
            <a:ext cx="203760" cy="73080"/>
            <a:chOff x="5482859" y="6115697"/>
            <a:chExt cx="203760" cy="7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D8C84BA2-AD6B-5B43-B5BA-039DF002C772}"/>
                    </a:ext>
                  </a:extLst>
                </p14:cNvPr>
                <p14:cNvContentPartPr/>
                <p14:nvPr/>
              </p14:nvContentPartPr>
              <p14:xfrm>
                <a:off x="5484299" y="6115697"/>
                <a:ext cx="105120" cy="1080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D8C84BA2-AD6B-5B43-B5BA-039DF002C772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475659" y="6107057"/>
                  <a:ext cx="1227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45E5B4FF-ED3C-5D46-A851-0E244F5B18CE}"/>
                    </a:ext>
                  </a:extLst>
                </p14:cNvPr>
                <p14:cNvContentPartPr/>
                <p14:nvPr/>
              </p14:nvContentPartPr>
              <p14:xfrm>
                <a:off x="5482859" y="6188417"/>
                <a:ext cx="203760" cy="3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45E5B4FF-ED3C-5D46-A851-0E244F5B18CE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473859" y="6179417"/>
                  <a:ext cx="2214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4" name="Group 103">
            <a:extLst>
              <a:ext uri="{FF2B5EF4-FFF2-40B4-BE49-F238E27FC236}">
                <a16:creationId xmlns:a16="http://schemas.microsoft.com/office/drawing/2014/main" id="{EA29108D-78F8-1743-B4A5-B74F75979C4E}"/>
              </a:ext>
            </a:extLst>
          </p:cNvPr>
          <p:cNvGrpSpPr/>
          <p:nvPr/>
        </p:nvGrpSpPr>
        <p:grpSpPr>
          <a:xfrm>
            <a:off x="4150499" y="5854337"/>
            <a:ext cx="1075320" cy="721080"/>
            <a:chOff x="4150499" y="5854337"/>
            <a:chExt cx="1075320" cy="72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2C13EA40-E2F1-4B40-980C-C98B929AF66E}"/>
                    </a:ext>
                  </a:extLst>
                </p14:cNvPr>
                <p14:cNvContentPartPr/>
                <p14:nvPr/>
              </p14:nvContentPartPr>
              <p14:xfrm>
                <a:off x="4416539" y="5910137"/>
                <a:ext cx="150120" cy="2736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2C13EA40-E2F1-4B40-980C-C98B929AF66E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4407899" y="5901497"/>
                  <a:ext cx="1677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AB862313-65D6-6040-914C-922D5C27CBC2}"/>
                    </a:ext>
                  </a:extLst>
                </p14:cNvPr>
                <p14:cNvContentPartPr/>
                <p14:nvPr/>
              </p14:nvContentPartPr>
              <p14:xfrm>
                <a:off x="4392419" y="5975657"/>
                <a:ext cx="172800" cy="72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AB862313-65D6-6040-914C-922D5C27CBC2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4383419" y="5967017"/>
                  <a:ext cx="190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45AFF441-4FE8-B944-BBCE-719EDB59CCED}"/>
                    </a:ext>
                  </a:extLst>
                </p14:cNvPr>
                <p14:cNvContentPartPr/>
                <p14:nvPr/>
              </p14:nvContentPartPr>
              <p14:xfrm>
                <a:off x="4456139" y="5902577"/>
                <a:ext cx="9000" cy="11016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45AFF441-4FE8-B944-BBCE-719EDB59CCED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4447499" y="5893937"/>
                  <a:ext cx="266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13D53481-4335-9A4E-AF27-B986920DF6BA}"/>
                    </a:ext>
                  </a:extLst>
                </p14:cNvPr>
                <p14:cNvContentPartPr/>
                <p14:nvPr/>
              </p14:nvContentPartPr>
              <p14:xfrm>
                <a:off x="4535699" y="5854337"/>
                <a:ext cx="2880" cy="21384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13D53481-4335-9A4E-AF27-B986920DF6B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4527059" y="5845697"/>
                  <a:ext cx="2052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0D334D2C-DC02-1344-A8BA-C06D22F28912}"/>
                    </a:ext>
                  </a:extLst>
                </p14:cNvPr>
                <p14:cNvContentPartPr/>
                <p14:nvPr/>
              </p14:nvContentPartPr>
              <p14:xfrm>
                <a:off x="4691939" y="5880257"/>
                <a:ext cx="24120" cy="2102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0D334D2C-DC02-1344-A8BA-C06D22F28912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4682939" y="5871617"/>
                  <a:ext cx="4176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435049AC-944D-1B47-AFD4-816220EE7D88}"/>
                    </a:ext>
                  </a:extLst>
                </p14:cNvPr>
                <p14:cNvContentPartPr/>
                <p14:nvPr/>
              </p14:nvContentPartPr>
              <p14:xfrm>
                <a:off x="4843499" y="5868017"/>
                <a:ext cx="38880" cy="25380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435049AC-944D-1B47-AFD4-816220EE7D88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4834859" y="5859377"/>
                  <a:ext cx="5652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5B816BA-120A-6943-8DC9-232CE83CA836}"/>
                    </a:ext>
                  </a:extLst>
                </p14:cNvPr>
                <p14:cNvContentPartPr/>
                <p14:nvPr/>
              </p14:nvContentPartPr>
              <p14:xfrm>
                <a:off x="4150499" y="6177617"/>
                <a:ext cx="1075320" cy="507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5B816BA-120A-6943-8DC9-232CE83CA836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4141499" y="6168977"/>
                  <a:ext cx="10929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A1C7199F-2F37-F74E-AAEA-376B20607ED5}"/>
                    </a:ext>
                  </a:extLst>
                </p14:cNvPr>
                <p14:cNvContentPartPr/>
                <p14:nvPr/>
              </p14:nvContentPartPr>
              <p14:xfrm>
                <a:off x="4712459" y="6276617"/>
                <a:ext cx="131400" cy="29880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A1C7199F-2F37-F74E-AAEA-376B20607ED5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4703819" y="6267617"/>
                  <a:ext cx="14904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6048214-D8A5-0B49-9861-4DB707389EED}"/>
                    </a:ext>
                  </a:extLst>
                </p14:cNvPr>
                <p14:cNvContentPartPr/>
                <p14:nvPr/>
              </p14:nvContentPartPr>
              <p14:xfrm>
                <a:off x="4740539" y="6285617"/>
                <a:ext cx="136800" cy="2628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26048214-D8A5-0B49-9861-4DB707389EED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4731539" y="6276617"/>
                  <a:ext cx="154440" cy="43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1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id="{4DBED281-D5EF-4242-9E6D-35B28DC70FBA}"/>
                  </a:ext>
                </a:extLst>
              </p14:cNvPr>
              <p14:cNvContentPartPr/>
              <p14:nvPr/>
            </p14:nvContentPartPr>
            <p14:xfrm>
              <a:off x="5991539" y="5380937"/>
              <a:ext cx="2047320" cy="46440"/>
            </p14:xfrm>
          </p:contentPart>
        </mc:Choice>
        <mc:Fallback xmlns=""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id="{4DBED281-D5EF-4242-9E6D-35B28DC70FBA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5982899" y="5371937"/>
                <a:ext cx="2064960" cy="6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3">
            <p14:nvContentPartPr>
              <p14:cNvPr id="120" name="Ink 119">
                <a:extLst>
                  <a:ext uri="{FF2B5EF4-FFF2-40B4-BE49-F238E27FC236}">
                    <a16:creationId xmlns:a16="http://schemas.microsoft.com/office/drawing/2014/main" id="{2BEA07C9-2298-9545-8EED-09956EC00A36}"/>
                  </a:ext>
                </a:extLst>
              </p14:cNvPr>
              <p14:cNvContentPartPr/>
              <p14:nvPr/>
            </p14:nvContentPartPr>
            <p14:xfrm>
              <a:off x="7827539" y="6355457"/>
              <a:ext cx="155880" cy="64800"/>
            </p14:xfrm>
          </p:contentPart>
        </mc:Choice>
        <mc:Fallback xmlns="">
          <p:pic>
            <p:nvPicPr>
              <p:cNvPr id="120" name="Ink 119">
                <a:extLst>
                  <a:ext uri="{FF2B5EF4-FFF2-40B4-BE49-F238E27FC236}">
                    <a16:creationId xmlns:a16="http://schemas.microsoft.com/office/drawing/2014/main" id="{2BEA07C9-2298-9545-8EED-09956EC00A36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7818899" y="6346457"/>
                <a:ext cx="173520" cy="82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" name="Group 126">
            <a:extLst>
              <a:ext uri="{FF2B5EF4-FFF2-40B4-BE49-F238E27FC236}">
                <a16:creationId xmlns:a16="http://schemas.microsoft.com/office/drawing/2014/main" id="{173648DF-6F2F-5F42-B4A3-606EB15A890E}"/>
              </a:ext>
            </a:extLst>
          </p:cNvPr>
          <p:cNvGrpSpPr/>
          <p:nvPr/>
        </p:nvGrpSpPr>
        <p:grpSpPr>
          <a:xfrm>
            <a:off x="9127499" y="5897177"/>
            <a:ext cx="1756440" cy="674280"/>
            <a:chOff x="9127499" y="5897177"/>
            <a:chExt cx="1756440" cy="67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0A046CFA-5FB3-2148-B14C-2D2594D061AA}"/>
                    </a:ext>
                  </a:extLst>
                </p14:cNvPr>
                <p14:cNvContentPartPr/>
                <p14:nvPr/>
              </p14:nvContentPartPr>
              <p14:xfrm>
                <a:off x="9206699" y="5970617"/>
                <a:ext cx="77760" cy="1738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0A046CFA-5FB3-2148-B14C-2D2594D061AA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197699" y="5961617"/>
                  <a:ext cx="9540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162E6944-84D3-6E47-908E-B3FF15B956DD}"/>
                    </a:ext>
                  </a:extLst>
                </p14:cNvPr>
                <p14:cNvContentPartPr/>
                <p14:nvPr/>
              </p14:nvContentPartPr>
              <p14:xfrm>
                <a:off x="9396779" y="6031457"/>
                <a:ext cx="140400" cy="1576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162E6944-84D3-6E47-908E-B3FF15B956DD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9388139" y="6022457"/>
                  <a:ext cx="15804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1B5925F7-9D91-9E4F-A862-9210131EF67C}"/>
                    </a:ext>
                  </a:extLst>
                </p14:cNvPr>
                <p14:cNvContentPartPr/>
                <p14:nvPr/>
              </p14:nvContentPartPr>
              <p14:xfrm>
                <a:off x="9509819" y="6088337"/>
                <a:ext cx="57960" cy="10584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1B5925F7-9D91-9E4F-A862-9210131EF67C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500819" y="6079697"/>
                  <a:ext cx="7560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BD988AFD-1E84-F14C-A964-5AACA3CBB2B2}"/>
                    </a:ext>
                  </a:extLst>
                </p14:cNvPr>
                <p14:cNvContentPartPr/>
                <p14:nvPr/>
              </p14:nvContentPartPr>
              <p14:xfrm>
                <a:off x="9860459" y="5907257"/>
                <a:ext cx="212400" cy="16848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BD988AFD-1E84-F14C-A964-5AACA3CBB2B2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851819" y="5898617"/>
                  <a:ext cx="23004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022EFE1B-F48B-EB4A-9F2B-0C772EFCF70E}"/>
                    </a:ext>
                  </a:extLst>
                </p14:cNvPr>
                <p14:cNvContentPartPr/>
                <p14:nvPr/>
              </p14:nvContentPartPr>
              <p14:xfrm>
                <a:off x="10135499" y="5987537"/>
                <a:ext cx="360" cy="1116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022EFE1B-F48B-EB4A-9F2B-0C772EFCF70E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126499" y="5978897"/>
                  <a:ext cx="180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E5EFF333-A7A2-EB4E-A454-174935874F2B}"/>
                    </a:ext>
                  </a:extLst>
                </p14:cNvPr>
                <p14:cNvContentPartPr/>
                <p14:nvPr/>
              </p14:nvContentPartPr>
              <p14:xfrm>
                <a:off x="10151339" y="5912657"/>
                <a:ext cx="360" cy="828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E5EFF333-A7A2-EB4E-A454-174935874F2B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142339" y="5903657"/>
                  <a:ext cx="180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DF90628-89AE-4241-B5AF-FD665588D919}"/>
                    </a:ext>
                  </a:extLst>
                </p14:cNvPr>
                <p14:cNvContentPartPr/>
                <p14:nvPr/>
              </p14:nvContentPartPr>
              <p14:xfrm>
                <a:off x="10219379" y="5911937"/>
                <a:ext cx="91440" cy="13644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DF90628-89AE-4241-B5AF-FD665588D919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210379" y="5903297"/>
                  <a:ext cx="10908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47CB3F4D-736B-784F-BF76-FB37372C45DE}"/>
                    </a:ext>
                  </a:extLst>
                </p14:cNvPr>
                <p14:cNvContentPartPr/>
                <p14:nvPr/>
              </p14:nvContentPartPr>
              <p14:xfrm>
                <a:off x="10431779" y="5937137"/>
                <a:ext cx="71640" cy="13788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47CB3F4D-736B-784F-BF76-FB37372C45DE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422779" y="5928497"/>
                  <a:ext cx="8928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F602D01A-2DBB-C546-A97B-487584ED1DE8}"/>
                    </a:ext>
                  </a:extLst>
                </p14:cNvPr>
                <p14:cNvContentPartPr/>
                <p14:nvPr/>
              </p14:nvContentPartPr>
              <p14:xfrm>
                <a:off x="10610699" y="5897177"/>
                <a:ext cx="102240" cy="1868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F602D01A-2DBB-C546-A97B-487584ED1DE8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601699" y="5888177"/>
                  <a:ext cx="11988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EBA1F2EE-1E0A-2842-ADB4-319A68AE38D4}"/>
                    </a:ext>
                  </a:extLst>
                </p14:cNvPr>
                <p14:cNvContentPartPr/>
                <p14:nvPr/>
              </p14:nvContentPartPr>
              <p14:xfrm>
                <a:off x="10809059" y="5990777"/>
                <a:ext cx="360" cy="19800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EBA1F2EE-1E0A-2842-ADB4-319A68AE38D4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800059" y="5981777"/>
                  <a:ext cx="1800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9100A535-1576-8840-B99D-F70D5A0CB5A7}"/>
                    </a:ext>
                  </a:extLst>
                </p14:cNvPr>
                <p14:cNvContentPartPr/>
                <p14:nvPr/>
              </p14:nvContentPartPr>
              <p14:xfrm>
                <a:off x="10812299" y="5927057"/>
                <a:ext cx="71640" cy="9576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9100A535-1576-8840-B99D-F70D5A0CB5A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803659" y="5918057"/>
                  <a:ext cx="8928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3F4CBA06-3E96-F44A-9BDA-7DA61337BD5C}"/>
                    </a:ext>
                  </a:extLst>
                </p14:cNvPr>
                <p14:cNvContentPartPr/>
                <p14:nvPr/>
              </p14:nvContentPartPr>
              <p14:xfrm>
                <a:off x="9127499" y="6316577"/>
                <a:ext cx="174960" cy="21600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3F4CBA06-3E96-F44A-9BDA-7DA61337BD5C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118499" y="6307577"/>
                  <a:ext cx="19260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AF0B0D49-27C9-3643-BFB9-860CE40EC7F8}"/>
                    </a:ext>
                  </a:extLst>
                </p14:cNvPr>
                <p14:cNvContentPartPr/>
                <p14:nvPr/>
              </p14:nvContentPartPr>
              <p14:xfrm>
                <a:off x="9378779" y="6411977"/>
                <a:ext cx="143640" cy="12888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AF0B0D49-27C9-3643-BFB9-860CE40EC7F8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370139" y="6402977"/>
                  <a:ext cx="16128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19D0D0D2-6520-504D-9801-6A6DB407A293}"/>
                    </a:ext>
                  </a:extLst>
                </p14:cNvPr>
                <p14:cNvContentPartPr/>
                <p14:nvPr/>
              </p14:nvContentPartPr>
              <p14:xfrm>
                <a:off x="9503699" y="6455177"/>
                <a:ext cx="110520" cy="11628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19D0D0D2-6520-504D-9801-6A6DB407A29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495059" y="6446537"/>
                  <a:ext cx="1281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F297EA6A-C100-474F-A415-F21B82DBF044}"/>
                    </a:ext>
                  </a:extLst>
                </p14:cNvPr>
                <p14:cNvContentPartPr/>
                <p14:nvPr/>
              </p14:nvContentPartPr>
              <p14:xfrm>
                <a:off x="9745619" y="6215057"/>
                <a:ext cx="171000" cy="33444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F297EA6A-C100-474F-A415-F21B82DBF044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736619" y="6206057"/>
                  <a:ext cx="18864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2478BDE7-3F49-5C4A-A49E-1BA2B3E0E029}"/>
                    </a:ext>
                  </a:extLst>
                </p14:cNvPr>
                <p14:cNvContentPartPr/>
                <p14:nvPr/>
              </p14:nvContentPartPr>
              <p14:xfrm>
                <a:off x="9983219" y="6426377"/>
                <a:ext cx="207720" cy="1195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2478BDE7-3F49-5C4A-A49E-1BA2B3E0E029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974219" y="6417737"/>
                  <a:ext cx="225360" cy="1371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7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8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79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0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8A137F6-1959-CB44-A89B-E7F7B41208F6}"/>
                  </a:ext>
                </a:extLst>
              </p14:cNvPr>
              <p14:cNvContentPartPr/>
              <p14:nvPr/>
            </p14:nvContentPartPr>
            <p14:xfrm>
              <a:off x="1426019" y="5284817"/>
              <a:ext cx="1580760" cy="475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8A137F6-1959-CB44-A89B-E7F7B41208F6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417019" y="5276177"/>
                <a:ext cx="1598400" cy="65160"/>
              </a:xfrm>
              <a:prstGeom prst="rect">
                <a:avLst/>
              </a:prstGeom>
            </p:spPr>
          </p:pic>
        </mc:Fallback>
      </mc:AlternateContent>
      <p:grpSp>
        <p:nvGrpSpPr>
          <p:cNvPr id="6" name="Group 5">
            <a:extLst>
              <a:ext uri="{FF2B5EF4-FFF2-40B4-BE49-F238E27FC236}">
                <a16:creationId xmlns:a16="http://schemas.microsoft.com/office/drawing/2014/main" id="{F6ACCE10-A7A1-BE4F-BA99-976B2245325A}"/>
              </a:ext>
            </a:extLst>
          </p:cNvPr>
          <p:cNvGrpSpPr/>
          <p:nvPr/>
        </p:nvGrpSpPr>
        <p:grpSpPr>
          <a:xfrm>
            <a:off x="2248619" y="3578417"/>
            <a:ext cx="187920" cy="222840"/>
            <a:chOff x="2248619" y="3578417"/>
            <a:chExt cx="187920" cy="222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67C3BCF3-E712-B44A-8C81-3DFB6CB7D509}"/>
                    </a:ext>
                  </a:extLst>
                </p14:cNvPr>
                <p14:cNvContentPartPr/>
                <p14:nvPr/>
              </p14:nvContentPartPr>
              <p14:xfrm>
                <a:off x="2302259" y="3578417"/>
                <a:ext cx="131760" cy="1764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67C3BCF3-E712-B44A-8C81-3DFB6CB7D50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293259" y="3569777"/>
                  <a:ext cx="14940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7AED68F-3E30-CD44-A982-DD2B6B413870}"/>
                    </a:ext>
                  </a:extLst>
                </p14:cNvPr>
                <p14:cNvContentPartPr/>
                <p14:nvPr/>
              </p14:nvContentPartPr>
              <p14:xfrm>
                <a:off x="2248619" y="3643577"/>
                <a:ext cx="187920" cy="1576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7AED68F-3E30-CD44-A982-DD2B6B41387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39619" y="3634937"/>
                  <a:ext cx="20556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FD81B0A-2453-2E45-B292-16D84FA6891D}"/>
                  </a:ext>
                </a:extLst>
              </p14:cNvPr>
              <p14:cNvContentPartPr/>
              <p14:nvPr/>
            </p14:nvContentPartPr>
            <p14:xfrm>
              <a:off x="3549299" y="3571217"/>
              <a:ext cx="72720" cy="195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FD81B0A-2453-2E45-B292-16D84FA6891D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540299" y="3562217"/>
                <a:ext cx="9036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B510D7DE-EA26-F34C-9A23-D2FFFEA906F1}"/>
                  </a:ext>
                </a:extLst>
              </p14:cNvPr>
              <p14:cNvContentPartPr/>
              <p14:nvPr/>
            </p14:nvContentPartPr>
            <p14:xfrm>
              <a:off x="3634259" y="3629537"/>
              <a:ext cx="81360" cy="2667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B510D7DE-EA26-F34C-9A23-D2FFFEA906F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625259" y="3620897"/>
                <a:ext cx="99000" cy="284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CBB436D9-E584-1F49-96F2-E2D9AC3234D4}"/>
              </a:ext>
            </a:extLst>
          </p:cNvPr>
          <p:cNvGrpSpPr/>
          <p:nvPr/>
        </p:nvGrpSpPr>
        <p:grpSpPr>
          <a:xfrm>
            <a:off x="2754779" y="4282937"/>
            <a:ext cx="1285920" cy="475560"/>
            <a:chOff x="2754779" y="4282937"/>
            <a:chExt cx="1285920" cy="475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6FB722D-6BA2-864E-AAA6-461EB10D8FA8}"/>
                    </a:ext>
                  </a:extLst>
                </p14:cNvPr>
                <p14:cNvContentPartPr/>
                <p14:nvPr/>
              </p14:nvContentPartPr>
              <p14:xfrm>
                <a:off x="2774219" y="4467617"/>
                <a:ext cx="9612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6FB722D-6BA2-864E-AAA6-461EB10D8FA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765219" y="4458617"/>
                  <a:ext cx="113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F945A59-121D-AC4C-BA1D-519EE7076DF2}"/>
                    </a:ext>
                  </a:extLst>
                </p14:cNvPr>
                <p14:cNvContentPartPr/>
                <p14:nvPr/>
              </p14:nvContentPartPr>
              <p14:xfrm>
                <a:off x="2754779" y="4546097"/>
                <a:ext cx="13932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F945A59-121D-AC4C-BA1D-519EE7076DF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745779" y="4537457"/>
                  <a:ext cx="156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988F658-B7AE-FF4A-90F3-107335E8F7F7}"/>
                    </a:ext>
                  </a:extLst>
                </p14:cNvPr>
                <p14:cNvContentPartPr/>
                <p14:nvPr/>
              </p14:nvContentPartPr>
              <p14:xfrm>
                <a:off x="3217379" y="4322537"/>
                <a:ext cx="105120" cy="3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988F658-B7AE-FF4A-90F3-107335E8F7F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208379" y="4313537"/>
                  <a:ext cx="122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D1AC9D5-AF2A-5E4C-AC1C-01CF00ADBD99}"/>
                    </a:ext>
                  </a:extLst>
                </p14:cNvPr>
                <p14:cNvContentPartPr/>
                <p14:nvPr/>
              </p14:nvContentPartPr>
              <p14:xfrm>
                <a:off x="3201539" y="4345937"/>
                <a:ext cx="168840" cy="14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D1AC9D5-AF2A-5E4C-AC1C-01CF00ADBD9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192539" y="4336937"/>
                  <a:ext cx="1864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A05ED3C-7B8A-AE45-9A9A-EA51A4EB81B8}"/>
                    </a:ext>
                  </a:extLst>
                </p14:cNvPr>
                <p14:cNvContentPartPr/>
                <p14:nvPr/>
              </p14:nvContentPartPr>
              <p14:xfrm>
                <a:off x="3227819" y="4314257"/>
                <a:ext cx="6840" cy="1357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A05ED3C-7B8A-AE45-9A9A-EA51A4EB81B8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219179" y="4305617"/>
                  <a:ext cx="2448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8277B13-847C-F64A-B084-3AA24DC07938}"/>
                    </a:ext>
                  </a:extLst>
                </p14:cNvPr>
                <p14:cNvContentPartPr/>
                <p14:nvPr/>
              </p14:nvContentPartPr>
              <p14:xfrm>
                <a:off x="3302699" y="4285097"/>
                <a:ext cx="360" cy="1299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8277B13-847C-F64A-B084-3AA24DC0793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293699" y="4276457"/>
                  <a:ext cx="180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6C75B73-4BEA-0449-9904-0EF30895B1F2}"/>
                    </a:ext>
                  </a:extLst>
                </p14:cNvPr>
                <p14:cNvContentPartPr/>
                <p14:nvPr/>
              </p14:nvContentPartPr>
              <p14:xfrm>
                <a:off x="3384779" y="4314617"/>
                <a:ext cx="134280" cy="130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6C75B73-4BEA-0449-9904-0EF30895B1F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376139" y="4305617"/>
                  <a:ext cx="15192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1649A46-3EF6-554F-99EE-235F10290674}"/>
                    </a:ext>
                  </a:extLst>
                </p14:cNvPr>
                <p14:cNvContentPartPr/>
                <p14:nvPr/>
              </p14:nvContentPartPr>
              <p14:xfrm>
                <a:off x="3429419" y="4326857"/>
                <a:ext cx="96840" cy="90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1649A46-3EF6-554F-99EE-235F10290674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420779" y="4318217"/>
                  <a:ext cx="11448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08B55E4-721F-DA46-8EDD-0217F785D2B4}"/>
                    </a:ext>
                  </a:extLst>
                </p14:cNvPr>
                <p14:cNvContentPartPr/>
                <p14:nvPr/>
              </p14:nvContentPartPr>
              <p14:xfrm>
                <a:off x="3620219" y="4298057"/>
                <a:ext cx="105480" cy="1242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08B55E4-721F-DA46-8EDD-0217F785D2B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611579" y="4289057"/>
                  <a:ext cx="12312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720AFE8-9193-F643-94C2-62A8FE3BD3CD}"/>
                    </a:ext>
                  </a:extLst>
                </p14:cNvPr>
                <p14:cNvContentPartPr/>
                <p14:nvPr/>
              </p14:nvContentPartPr>
              <p14:xfrm>
                <a:off x="3725339" y="4314617"/>
                <a:ext cx="360" cy="56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720AFE8-9193-F643-94C2-62A8FE3BD3C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716699" y="4305977"/>
                  <a:ext cx="1800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D5FD2CEF-0140-1A44-BFB3-89562661CEF0}"/>
                    </a:ext>
                  </a:extLst>
                </p14:cNvPr>
                <p14:cNvContentPartPr/>
                <p14:nvPr/>
              </p14:nvContentPartPr>
              <p14:xfrm>
                <a:off x="3819659" y="4282937"/>
                <a:ext cx="68760" cy="80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D5FD2CEF-0140-1A44-BFB3-89562661CEF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811019" y="4274297"/>
                  <a:ext cx="864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5F8999C-6667-6741-B2B7-3136F62359B8}"/>
                    </a:ext>
                  </a:extLst>
                </p14:cNvPr>
                <p14:cNvContentPartPr/>
                <p14:nvPr/>
              </p14:nvContentPartPr>
              <p14:xfrm>
                <a:off x="3903899" y="4291937"/>
                <a:ext cx="32040" cy="1231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5F8999C-6667-6741-B2B7-3136F62359B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895259" y="4283297"/>
                  <a:ext cx="4968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279C265-92D4-764F-AB64-960C03C7F016}"/>
                    </a:ext>
                  </a:extLst>
                </p14:cNvPr>
                <p14:cNvContentPartPr/>
                <p14:nvPr/>
              </p14:nvContentPartPr>
              <p14:xfrm>
                <a:off x="2945939" y="4499297"/>
                <a:ext cx="1094760" cy="34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279C265-92D4-764F-AB64-960C03C7F01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2937299" y="4490297"/>
                  <a:ext cx="111240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EE71E0B-02E7-DF4D-8E59-5A0F23EA546F}"/>
                    </a:ext>
                  </a:extLst>
                </p14:cNvPr>
                <p14:cNvContentPartPr/>
                <p14:nvPr/>
              </p14:nvContentPartPr>
              <p14:xfrm>
                <a:off x="3578819" y="4563377"/>
                <a:ext cx="125280" cy="195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EE71E0B-02E7-DF4D-8E59-5A0F23EA546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570179" y="4554377"/>
                  <a:ext cx="14292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C0F76CA-2386-0F4A-B3B0-559F610522C7}"/>
                    </a:ext>
                  </a:extLst>
                </p14:cNvPr>
                <p14:cNvContentPartPr/>
                <p14:nvPr/>
              </p14:nvContentPartPr>
              <p14:xfrm>
                <a:off x="3605819" y="4573097"/>
                <a:ext cx="70920" cy="14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C0F76CA-2386-0F4A-B3B0-559F610522C7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3596819" y="4564097"/>
                  <a:ext cx="8856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CD0B33B-137E-AA49-8BD2-B45A413A0F9E}"/>
              </a:ext>
            </a:extLst>
          </p:cNvPr>
          <p:cNvGrpSpPr/>
          <p:nvPr/>
        </p:nvGrpSpPr>
        <p:grpSpPr>
          <a:xfrm>
            <a:off x="7268099" y="2523257"/>
            <a:ext cx="2139840" cy="669600"/>
            <a:chOff x="7268099" y="2523257"/>
            <a:chExt cx="2139840" cy="66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DDBA051-2C76-6C44-B2DE-CE375A9E1A26}"/>
                    </a:ext>
                  </a:extLst>
                </p14:cNvPr>
                <p14:cNvContentPartPr/>
                <p14:nvPr/>
              </p14:nvContentPartPr>
              <p14:xfrm>
                <a:off x="7268099" y="2821697"/>
                <a:ext cx="2139840" cy="371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DDBA051-2C76-6C44-B2DE-CE375A9E1A26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259099" y="2813057"/>
                  <a:ext cx="2157480" cy="38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0BA02466-7B1B-F54C-9DF2-00B79C89AD31}"/>
                    </a:ext>
                  </a:extLst>
                </p14:cNvPr>
                <p14:cNvContentPartPr/>
                <p14:nvPr/>
              </p14:nvContentPartPr>
              <p14:xfrm>
                <a:off x="7514339" y="2523257"/>
                <a:ext cx="1764360" cy="2606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0BA02466-7B1B-F54C-9DF2-00B79C89AD31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505699" y="2514257"/>
                  <a:ext cx="1782000" cy="278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2CC58F5D-D3F0-3746-997C-EFDF3438CC19}"/>
              </a:ext>
            </a:extLst>
          </p:cNvPr>
          <p:cNvGrpSpPr/>
          <p:nvPr/>
        </p:nvGrpSpPr>
        <p:grpSpPr>
          <a:xfrm>
            <a:off x="4278299" y="4316057"/>
            <a:ext cx="448920" cy="453240"/>
            <a:chOff x="4278299" y="4316057"/>
            <a:chExt cx="448920" cy="45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C9B8975-1E63-E240-A130-B3461E7C8854}"/>
                    </a:ext>
                  </a:extLst>
                </p14:cNvPr>
                <p14:cNvContentPartPr/>
                <p14:nvPr/>
              </p14:nvContentPartPr>
              <p14:xfrm>
                <a:off x="4278299" y="4542857"/>
                <a:ext cx="90720" cy="82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C9B8975-1E63-E240-A130-B3461E7C885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269659" y="4533857"/>
                  <a:ext cx="1083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F4A4B0F-750E-9442-B9DC-B8DFF84CE327}"/>
                    </a:ext>
                  </a:extLst>
                </p14:cNvPr>
                <p14:cNvContentPartPr/>
                <p14:nvPr/>
              </p14:nvContentPartPr>
              <p14:xfrm>
                <a:off x="4331219" y="4608737"/>
                <a:ext cx="109800" cy="72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F4A4B0F-750E-9442-B9DC-B8DFF84CE32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322579" y="4600097"/>
                  <a:ext cx="127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04B8829-94BC-4342-8DD6-110D2A117AA0}"/>
                    </a:ext>
                  </a:extLst>
                </p14:cNvPr>
                <p14:cNvContentPartPr/>
                <p14:nvPr/>
              </p14:nvContentPartPr>
              <p14:xfrm>
                <a:off x="4611299" y="4316057"/>
                <a:ext cx="96480" cy="1116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04B8829-94BC-4342-8DD6-110D2A117AA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602299" y="4307057"/>
                  <a:ext cx="1141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4602B5A-79D1-D340-B296-B87D17BC8E4A}"/>
                    </a:ext>
                  </a:extLst>
                </p14:cNvPr>
                <p14:cNvContentPartPr/>
                <p14:nvPr/>
              </p14:nvContentPartPr>
              <p14:xfrm>
                <a:off x="4564499" y="4482017"/>
                <a:ext cx="160560" cy="446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4602B5A-79D1-D340-B296-B87D17BC8E4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4555859" y="4473017"/>
                  <a:ext cx="17820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CDEE4E59-E441-9943-81F8-1A090CBE0498}"/>
                    </a:ext>
                  </a:extLst>
                </p14:cNvPr>
                <p14:cNvContentPartPr/>
                <p14:nvPr/>
              </p14:nvContentPartPr>
              <p14:xfrm>
                <a:off x="4616339" y="4556537"/>
                <a:ext cx="102600" cy="212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CDEE4E59-E441-9943-81F8-1A090CBE049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607699" y="4547897"/>
                  <a:ext cx="12024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E4D9DC1C-5B50-6C48-8675-53AC80001D4C}"/>
                    </a:ext>
                  </a:extLst>
                </p14:cNvPr>
                <p14:cNvContentPartPr/>
                <p14:nvPr/>
              </p14:nvContentPartPr>
              <p14:xfrm>
                <a:off x="4672499" y="4571297"/>
                <a:ext cx="54720" cy="3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E4D9DC1C-5B50-6C48-8675-53AC80001D4C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663499" y="4562297"/>
                  <a:ext cx="723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5B00BF4D-43A2-1346-BF05-5225574E7952}"/>
              </a:ext>
            </a:extLst>
          </p:cNvPr>
          <p:cNvGrpSpPr/>
          <p:nvPr/>
        </p:nvGrpSpPr>
        <p:grpSpPr>
          <a:xfrm>
            <a:off x="3132779" y="4975577"/>
            <a:ext cx="1296360" cy="466920"/>
            <a:chOff x="3132779" y="4975577"/>
            <a:chExt cx="1296360" cy="46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E8DA0AA-D822-4C46-B71B-DEA726274999}"/>
                    </a:ext>
                  </a:extLst>
                </p14:cNvPr>
                <p14:cNvContentPartPr/>
                <p14:nvPr/>
              </p14:nvContentPartPr>
              <p14:xfrm>
                <a:off x="3132779" y="5195177"/>
                <a:ext cx="141480" cy="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E8DA0AA-D822-4C46-B71B-DEA726274999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3124139" y="5186177"/>
                  <a:ext cx="159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F01247E-4795-4247-BB42-C8E4FE2F5B8E}"/>
                    </a:ext>
                  </a:extLst>
                </p14:cNvPr>
                <p14:cNvContentPartPr/>
                <p14:nvPr/>
              </p14:nvContentPartPr>
              <p14:xfrm>
                <a:off x="3151859" y="5283737"/>
                <a:ext cx="123840" cy="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F01247E-4795-4247-BB42-C8E4FE2F5B8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142859" y="5274737"/>
                  <a:ext cx="141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EB4BFD4-06F1-FF41-91E1-FC81188FAE0A}"/>
                    </a:ext>
                  </a:extLst>
                </p14:cNvPr>
                <p14:cNvContentPartPr/>
                <p14:nvPr/>
              </p14:nvContentPartPr>
              <p14:xfrm>
                <a:off x="3490619" y="5018057"/>
                <a:ext cx="11160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EB4BFD4-06F1-FF41-91E1-FC81188FAE0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481979" y="5009057"/>
                  <a:ext cx="129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42E3A41-15CA-9C4F-842C-6DE2D2E5E82B}"/>
                    </a:ext>
                  </a:extLst>
                </p14:cNvPr>
                <p14:cNvContentPartPr/>
                <p14:nvPr/>
              </p14:nvContentPartPr>
              <p14:xfrm>
                <a:off x="3441659" y="5084657"/>
                <a:ext cx="129960" cy="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42E3A41-15CA-9C4F-842C-6DE2D2E5E82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433019" y="5076017"/>
                  <a:ext cx="147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B12F922-9EBF-5344-93DA-B96E0000E47A}"/>
                    </a:ext>
                  </a:extLst>
                </p14:cNvPr>
                <p14:cNvContentPartPr/>
                <p14:nvPr/>
              </p14:nvContentPartPr>
              <p14:xfrm>
                <a:off x="3513659" y="5032817"/>
                <a:ext cx="3240" cy="79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B12F922-9EBF-5344-93DA-B96E0000E47A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504659" y="5023817"/>
                  <a:ext cx="2088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BF5353A-77A6-134E-8E45-2C030A51920D}"/>
                    </a:ext>
                  </a:extLst>
                </p14:cNvPr>
                <p14:cNvContentPartPr/>
                <p14:nvPr/>
              </p14:nvContentPartPr>
              <p14:xfrm>
                <a:off x="3596819" y="4975577"/>
                <a:ext cx="360" cy="1278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BF5353A-77A6-134E-8E45-2C030A51920D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587819" y="4966937"/>
                  <a:ext cx="180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98259E14-664A-BD4F-81D5-D7DD9911AB33}"/>
                    </a:ext>
                  </a:extLst>
                </p14:cNvPr>
                <p14:cNvContentPartPr/>
                <p14:nvPr/>
              </p14:nvContentPartPr>
              <p14:xfrm>
                <a:off x="3722099" y="5043257"/>
                <a:ext cx="63360" cy="54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98259E14-664A-BD4F-81D5-D7DD9911AB33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713459" y="5034257"/>
                  <a:ext cx="810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325E370-B270-E545-A12D-63E36B40056C}"/>
                    </a:ext>
                  </a:extLst>
                </p14:cNvPr>
                <p14:cNvContentPartPr/>
                <p14:nvPr/>
              </p14:nvContentPartPr>
              <p14:xfrm>
                <a:off x="3688619" y="5019137"/>
                <a:ext cx="147240" cy="1508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325E370-B270-E545-A12D-63E36B40056C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679619" y="5010497"/>
                  <a:ext cx="1648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663758C8-8939-614E-9222-9C3B86C7B487}"/>
                    </a:ext>
                  </a:extLst>
                </p14:cNvPr>
                <p14:cNvContentPartPr/>
                <p14:nvPr/>
              </p14:nvContentPartPr>
              <p14:xfrm>
                <a:off x="3866099" y="4988897"/>
                <a:ext cx="140760" cy="104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663758C8-8939-614E-9222-9C3B86C7B487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3857099" y="4980257"/>
                  <a:ext cx="1584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D27309B-A789-5047-9B2D-384221973F92}"/>
                    </a:ext>
                  </a:extLst>
                </p14:cNvPr>
                <p14:cNvContentPartPr/>
                <p14:nvPr/>
              </p14:nvContentPartPr>
              <p14:xfrm>
                <a:off x="4122419" y="5001857"/>
                <a:ext cx="13680" cy="536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D27309B-A789-5047-9B2D-384221973F92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113779" y="4992857"/>
                  <a:ext cx="3132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F501599D-2027-0D4C-9736-17F9294061C1}"/>
                    </a:ext>
                  </a:extLst>
                </p14:cNvPr>
                <p14:cNvContentPartPr/>
                <p14:nvPr/>
              </p14:nvContentPartPr>
              <p14:xfrm>
                <a:off x="4133219" y="5032457"/>
                <a:ext cx="45360" cy="612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F501599D-2027-0D4C-9736-17F9294061C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124219" y="5023817"/>
                  <a:ext cx="6300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25F5A959-9478-B448-BD17-EA9A7083DD97}"/>
                    </a:ext>
                  </a:extLst>
                </p14:cNvPr>
                <p14:cNvContentPartPr/>
                <p14:nvPr/>
              </p14:nvContentPartPr>
              <p14:xfrm>
                <a:off x="4138259" y="5114897"/>
                <a:ext cx="9360" cy="720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25F5A959-9478-B448-BD17-EA9A7083DD9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129259" y="5105897"/>
                  <a:ext cx="2700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F7880040-5770-8C4C-BF48-D5A3FBC24EFF}"/>
                    </a:ext>
                  </a:extLst>
                </p14:cNvPr>
                <p14:cNvContentPartPr/>
                <p14:nvPr/>
              </p14:nvContentPartPr>
              <p14:xfrm>
                <a:off x="3412499" y="5246657"/>
                <a:ext cx="1016640" cy="24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F7880040-5770-8C4C-BF48-D5A3FBC24EFF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403499" y="5238017"/>
                  <a:ext cx="10342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D477591-1356-8E43-B218-4AE6EBA41E94}"/>
                    </a:ext>
                  </a:extLst>
                </p14:cNvPr>
                <p14:cNvContentPartPr/>
                <p14:nvPr/>
              </p14:nvContentPartPr>
              <p14:xfrm>
                <a:off x="3603659" y="5348177"/>
                <a:ext cx="15552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D477591-1356-8E43-B218-4AE6EBA41E94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594659" y="5339177"/>
                  <a:ext cx="173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99F51FC-9285-A047-A64D-1233EC0DBD3C}"/>
                    </a:ext>
                  </a:extLst>
                </p14:cNvPr>
                <p14:cNvContentPartPr/>
                <p14:nvPr/>
              </p14:nvContentPartPr>
              <p14:xfrm>
                <a:off x="3603299" y="5407577"/>
                <a:ext cx="99360" cy="28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99F51FC-9285-A047-A64D-1233EC0DBD3C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594659" y="5398577"/>
                  <a:ext cx="1170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EA752190-6E77-C846-8CB5-8A920A42AB66}"/>
                    </a:ext>
                  </a:extLst>
                </p14:cNvPr>
                <p14:cNvContentPartPr/>
                <p14:nvPr/>
              </p14:nvContentPartPr>
              <p14:xfrm>
                <a:off x="3699419" y="5310377"/>
                <a:ext cx="2880" cy="1026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EA752190-6E77-C846-8CB5-8A920A42AB66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690779" y="5301737"/>
                  <a:ext cx="2052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4F7B498D-11D8-B24E-9682-993A61CF5356}"/>
                    </a:ext>
                  </a:extLst>
                </p14:cNvPr>
                <p14:cNvContentPartPr/>
                <p14:nvPr/>
              </p14:nvContentPartPr>
              <p14:xfrm>
                <a:off x="3667379" y="5324417"/>
                <a:ext cx="2880" cy="1180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4F7B498D-11D8-B24E-9682-993A61CF535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658739" y="5315417"/>
                  <a:ext cx="2052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6711229-DC4D-994D-A8F1-0A98A71D76CB}"/>
                    </a:ext>
                  </a:extLst>
                </p14:cNvPr>
                <p14:cNvContentPartPr/>
                <p14:nvPr/>
              </p14:nvContentPartPr>
              <p14:xfrm>
                <a:off x="3884099" y="5325857"/>
                <a:ext cx="113040" cy="511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6711229-DC4D-994D-A8F1-0A98A71D76CB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875099" y="5316857"/>
                  <a:ext cx="1306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B898A74-D970-594D-A988-98A39A082052}"/>
                    </a:ext>
                  </a:extLst>
                </p14:cNvPr>
                <p14:cNvContentPartPr/>
                <p14:nvPr/>
              </p14:nvContentPartPr>
              <p14:xfrm>
                <a:off x="3910379" y="5304977"/>
                <a:ext cx="91080" cy="756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B898A74-D970-594D-A988-98A39A082052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3901379" y="5296337"/>
                  <a:ext cx="108720" cy="93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7171" name="Ink 7170">
                <a:extLst>
                  <a:ext uri="{FF2B5EF4-FFF2-40B4-BE49-F238E27FC236}">
                    <a16:creationId xmlns:a16="http://schemas.microsoft.com/office/drawing/2014/main" id="{5AE53289-FA00-7942-BB16-1EF2A08D87A9}"/>
                  </a:ext>
                </a:extLst>
              </p14:cNvPr>
              <p14:cNvContentPartPr/>
              <p14:nvPr/>
            </p14:nvContentPartPr>
            <p14:xfrm>
              <a:off x="4820099" y="4994657"/>
              <a:ext cx="96840" cy="143640"/>
            </p14:xfrm>
          </p:contentPart>
        </mc:Choice>
        <mc:Fallback xmlns="">
          <p:pic>
            <p:nvPicPr>
              <p:cNvPr id="7171" name="Ink 7170">
                <a:extLst>
                  <a:ext uri="{FF2B5EF4-FFF2-40B4-BE49-F238E27FC236}">
                    <a16:creationId xmlns:a16="http://schemas.microsoft.com/office/drawing/2014/main" id="{5AE53289-FA00-7942-BB16-1EF2A08D87A9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4811459" y="4986017"/>
                <a:ext cx="114480" cy="16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7178" name="Group 7177">
            <a:extLst>
              <a:ext uri="{FF2B5EF4-FFF2-40B4-BE49-F238E27FC236}">
                <a16:creationId xmlns:a16="http://schemas.microsoft.com/office/drawing/2014/main" id="{1DC2E1AA-5ED4-5B4B-BA9C-875151DA091F}"/>
              </a:ext>
            </a:extLst>
          </p:cNvPr>
          <p:cNvGrpSpPr/>
          <p:nvPr/>
        </p:nvGrpSpPr>
        <p:grpSpPr>
          <a:xfrm>
            <a:off x="4430579" y="5232977"/>
            <a:ext cx="658440" cy="60120"/>
            <a:chOff x="4430579" y="5232977"/>
            <a:chExt cx="658440" cy="6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EEF7FE21-C64D-2145-9BC3-79712B5BF90A}"/>
                    </a:ext>
                  </a:extLst>
                </p14:cNvPr>
                <p14:cNvContentPartPr/>
                <p14:nvPr/>
              </p14:nvContentPartPr>
              <p14:xfrm>
                <a:off x="4430579" y="5249177"/>
                <a:ext cx="97920" cy="93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EEF7FE21-C64D-2145-9BC3-79712B5BF90A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421939" y="5240537"/>
                  <a:ext cx="1155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7168" name="Ink 7167">
                  <a:extLst>
                    <a:ext uri="{FF2B5EF4-FFF2-40B4-BE49-F238E27FC236}">
                      <a16:creationId xmlns:a16="http://schemas.microsoft.com/office/drawing/2014/main" id="{DB9B0117-A422-2D43-9A20-ADC8D1BAE17C}"/>
                    </a:ext>
                  </a:extLst>
                </p14:cNvPr>
                <p14:cNvContentPartPr/>
                <p14:nvPr/>
              </p14:nvContentPartPr>
              <p14:xfrm>
                <a:off x="4437419" y="5289497"/>
                <a:ext cx="68760" cy="3600"/>
              </p14:xfrm>
            </p:contentPart>
          </mc:Choice>
          <mc:Fallback xmlns="">
            <p:pic>
              <p:nvPicPr>
                <p:cNvPr id="7168" name="Ink 7167">
                  <a:extLst>
                    <a:ext uri="{FF2B5EF4-FFF2-40B4-BE49-F238E27FC236}">
                      <a16:creationId xmlns:a16="http://schemas.microsoft.com/office/drawing/2014/main" id="{DB9B0117-A422-2D43-9A20-ADC8D1BAE17C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4428779" y="5280497"/>
                  <a:ext cx="864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7172" name="Ink 7171">
                  <a:extLst>
                    <a:ext uri="{FF2B5EF4-FFF2-40B4-BE49-F238E27FC236}">
                      <a16:creationId xmlns:a16="http://schemas.microsoft.com/office/drawing/2014/main" id="{EC3A81A1-014D-BC4E-A1E8-63427135C6A2}"/>
                    </a:ext>
                  </a:extLst>
                </p14:cNvPr>
                <p14:cNvContentPartPr/>
                <p14:nvPr/>
              </p14:nvContentPartPr>
              <p14:xfrm>
                <a:off x="4696259" y="5232977"/>
                <a:ext cx="392760" cy="48240"/>
              </p14:xfrm>
            </p:contentPart>
          </mc:Choice>
          <mc:Fallback xmlns="">
            <p:pic>
              <p:nvPicPr>
                <p:cNvPr id="7172" name="Ink 7171">
                  <a:extLst>
                    <a:ext uri="{FF2B5EF4-FFF2-40B4-BE49-F238E27FC236}">
                      <a16:creationId xmlns:a16="http://schemas.microsoft.com/office/drawing/2014/main" id="{EC3A81A1-014D-BC4E-A1E8-63427135C6A2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687259" y="5224337"/>
                  <a:ext cx="410400" cy="65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3">
            <p14:nvContentPartPr>
              <p14:cNvPr id="7179" name="Ink 7178">
                <a:extLst>
                  <a:ext uri="{FF2B5EF4-FFF2-40B4-BE49-F238E27FC236}">
                    <a16:creationId xmlns:a16="http://schemas.microsoft.com/office/drawing/2014/main" id="{56299A84-7FB7-634B-BE04-246860B859A0}"/>
                  </a:ext>
                </a:extLst>
              </p14:cNvPr>
              <p14:cNvContentPartPr/>
              <p14:nvPr/>
            </p14:nvContentPartPr>
            <p14:xfrm>
              <a:off x="7450979" y="2804777"/>
              <a:ext cx="1132200" cy="482040"/>
            </p14:xfrm>
          </p:contentPart>
        </mc:Choice>
        <mc:Fallback xmlns="">
          <p:pic>
            <p:nvPicPr>
              <p:cNvPr id="7179" name="Ink 7178">
                <a:extLst>
                  <a:ext uri="{FF2B5EF4-FFF2-40B4-BE49-F238E27FC236}">
                    <a16:creationId xmlns:a16="http://schemas.microsoft.com/office/drawing/2014/main" id="{56299A84-7FB7-634B-BE04-246860B859A0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7442339" y="2795777"/>
                <a:ext cx="1149840" cy="49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7180" name="Ink 7179">
                <a:extLst>
                  <a:ext uri="{FF2B5EF4-FFF2-40B4-BE49-F238E27FC236}">
                    <a16:creationId xmlns:a16="http://schemas.microsoft.com/office/drawing/2014/main" id="{575CDEB1-BCB7-1C44-92DC-72B5794AC8E7}"/>
                  </a:ext>
                </a:extLst>
              </p14:cNvPr>
              <p14:cNvContentPartPr/>
              <p14:nvPr/>
            </p14:nvContentPartPr>
            <p14:xfrm>
              <a:off x="8230019" y="3139217"/>
              <a:ext cx="1059120" cy="326160"/>
            </p14:xfrm>
          </p:contentPart>
        </mc:Choice>
        <mc:Fallback xmlns="">
          <p:pic>
            <p:nvPicPr>
              <p:cNvPr id="7180" name="Ink 7179">
                <a:extLst>
                  <a:ext uri="{FF2B5EF4-FFF2-40B4-BE49-F238E27FC236}">
                    <a16:creationId xmlns:a16="http://schemas.microsoft.com/office/drawing/2014/main" id="{575CDEB1-BCB7-1C44-92DC-72B5794AC8E7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8221019" y="3130217"/>
                <a:ext cx="1076760" cy="34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7181" name="Ink 7180">
                <a:extLst>
                  <a:ext uri="{FF2B5EF4-FFF2-40B4-BE49-F238E27FC236}">
                    <a16:creationId xmlns:a16="http://schemas.microsoft.com/office/drawing/2014/main" id="{AB8CB04C-A23D-164D-B734-AA6E4CA02011}"/>
                  </a:ext>
                </a:extLst>
              </p14:cNvPr>
              <p14:cNvContentPartPr/>
              <p14:nvPr/>
            </p14:nvContentPartPr>
            <p14:xfrm>
              <a:off x="8313899" y="3393017"/>
              <a:ext cx="1121400" cy="482400"/>
            </p14:xfrm>
          </p:contentPart>
        </mc:Choice>
        <mc:Fallback xmlns="">
          <p:pic>
            <p:nvPicPr>
              <p:cNvPr id="7181" name="Ink 7180">
                <a:extLst>
                  <a:ext uri="{FF2B5EF4-FFF2-40B4-BE49-F238E27FC236}">
                    <a16:creationId xmlns:a16="http://schemas.microsoft.com/office/drawing/2014/main" id="{AB8CB04C-A23D-164D-B734-AA6E4CA02011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8305259" y="3384017"/>
                <a:ext cx="1139040" cy="50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7182" name="Ink 7181">
                <a:extLst>
                  <a:ext uri="{FF2B5EF4-FFF2-40B4-BE49-F238E27FC236}">
                    <a16:creationId xmlns:a16="http://schemas.microsoft.com/office/drawing/2014/main" id="{2B7ADD7A-9F71-5141-8EA5-C07C88855641}"/>
                  </a:ext>
                </a:extLst>
              </p14:cNvPr>
              <p14:cNvContentPartPr/>
              <p14:nvPr/>
            </p14:nvContentPartPr>
            <p14:xfrm>
              <a:off x="4822619" y="5352137"/>
              <a:ext cx="196200" cy="146520"/>
            </p14:xfrm>
          </p:contentPart>
        </mc:Choice>
        <mc:Fallback xmlns="">
          <p:pic>
            <p:nvPicPr>
              <p:cNvPr id="7182" name="Ink 7181">
                <a:extLst>
                  <a:ext uri="{FF2B5EF4-FFF2-40B4-BE49-F238E27FC236}">
                    <a16:creationId xmlns:a16="http://schemas.microsoft.com/office/drawing/2014/main" id="{2B7ADD7A-9F71-5141-8EA5-C07C88855641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4813619" y="5343137"/>
                <a:ext cx="213840" cy="16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7183" name="Ink 7182">
                <a:extLst>
                  <a:ext uri="{FF2B5EF4-FFF2-40B4-BE49-F238E27FC236}">
                    <a16:creationId xmlns:a16="http://schemas.microsoft.com/office/drawing/2014/main" id="{AB8BF1BF-B401-574F-AF2A-E01A97B5CC6B}"/>
                  </a:ext>
                </a:extLst>
              </p14:cNvPr>
              <p14:cNvContentPartPr/>
              <p14:nvPr/>
            </p14:nvContentPartPr>
            <p14:xfrm>
              <a:off x="3171659" y="6022817"/>
              <a:ext cx="219240" cy="208800"/>
            </p14:xfrm>
          </p:contentPart>
        </mc:Choice>
        <mc:Fallback xmlns="">
          <p:pic>
            <p:nvPicPr>
              <p:cNvPr id="7183" name="Ink 7182">
                <a:extLst>
                  <a:ext uri="{FF2B5EF4-FFF2-40B4-BE49-F238E27FC236}">
                    <a16:creationId xmlns:a16="http://schemas.microsoft.com/office/drawing/2014/main" id="{AB8BF1BF-B401-574F-AF2A-E01A97B5CC6B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3162659" y="6014177"/>
                <a:ext cx="236880" cy="226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6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48">
            <a:extLst>
              <a:ext uri="{FF2B5EF4-FFF2-40B4-BE49-F238E27FC236}">
                <a16:creationId xmlns:a16="http://schemas.microsoft.com/office/drawing/2014/main" id="{746110E4-C79F-E244-94E4-7DFA53833A42}"/>
              </a:ext>
            </a:extLst>
          </p:cNvPr>
          <p:cNvGrpSpPr/>
          <p:nvPr/>
        </p:nvGrpSpPr>
        <p:grpSpPr>
          <a:xfrm>
            <a:off x="6016912" y="3587327"/>
            <a:ext cx="649800" cy="253080"/>
            <a:chOff x="6016912" y="3587327"/>
            <a:chExt cx="64980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14:cNvPr>
                <p14:cNvContentPartPr/>
                <p14:nvPr/>
              </p14:nvContentPartPr>
              <p14:xfrm>
                <a:off x="6527752" y="3690647"/>
                <a:ext cx="9540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18752" y="3682007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14:cNvPr>
                <p14:cNvContentPartPr/>
                <p14:nvPr/>
              </p14:nvContentPartPr>
              <p14:xfrm>
                <a:off x="6519472" y="3732767"/>
                <a:ext cx="147240" cy="6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10832" y="3724127"/>
                  <a:ext cx="164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14:cNvPr>
                <p14:cNvContentPartPr/>
                <p14:nvPr/>
              </p14:nvContentPartPr>
              <p14:xfrm>
                <a:off x="6016912" y="3677687"/>
                <a:ext cx="202320" cy="99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007912" y="3669047"/>
                  <a:ext cx="21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14:cNvPr>
                <p14:cNvContentPartPr/>
                <p14:nvPr/>
              </p14:nvContentPartPr>
              <p14:xfrm>
                <a:off x="6249832" y="3638447"/>
                <a:ext cx="178200" cy="151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240832" y="3629807"/>
                  <a:ext cx="1958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14:cNvPr>
                <p14:cNvContentPartPr/>
                <p14:nvPr/>
              </p14:nvContentPartPr>
              <p14:xfrm>
                <a:off x="6427672" y="3587327"/>
                <a:ext cx="102600" cy="253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419032" y="3578687"/>
                  <a:ext cx="1202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14:cNvPr>
                <p14:cNvContentPartPr/>
                <p14:nvPr/>
              </p14:nvContentPartPr>
              <p14:xfrm>
                <a:off x="6425152" y="3726287"/>
                <a:ext cx="87480" cy="9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16512" y="3717647"/>
                  <a:ext cx="105120" cy="2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14:cNvPr>
              <p14:cNvContentPartPr/>
              <p14:nvPr/>
            </p14:nvContentPartPr>
            <p14:xfrm>
              <a:off x="5641432" y="4354487"/>
              <a:ext cx="140040" cy="68760"/>
            </p14:xfrm>
          </p:contentPart>
        </mc:Choice>
        <mc:Fallback xmlns="">
          <p:pic>
            <p:nvPicPr>
              <p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632432" y="4345487"/>
                <a:ext cx="157680" cy="8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73812D8-B992-334C-8280-D2E2B8C6E95C}"/>
                  </a:ext>
                </a:extLst>
              </p14:cNvPr>
              <p14:cNvContentPartPr/>
              <p14:nvPr/>
            </p14:nvContentPartPr>
            <p14:xfrm>
              <a:off x="2205419" y="6108497"/>
              <a:ext cx="882720" cy="3978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73812D8-B992-334C-8280-D2E2B8C6E95C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2196419" y="6099497"/>
                <a:ext cx="900360" cy="415440"/>
              </a:xfrm>
              <a:prstGeom prst="rect">
                <a:avLst/>
              </a:prstGeom>
            </p:spPr>
          </p:pic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1C7A1777-A23D-5A40-B0D9-C7456E87F45D}"/>
              </a:ext>
            </a:extLst>
          </p:cNvPr>
          <p:cNvGrpSpPr/>
          <p:nvPr/>
        </p:nvGrpSpPr>
        <p:grpSpPr>
          <a:xfrm>
            <a:off x="8529179" y="4260977"/>
            <a:ext cx="247320" cy="428760"/>
            <a:chOff x="8529179" y="4260977"/>
            <a:chExt cx="247320" cy="4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CF1A1F2-0089-F541-9C86-C534B1348A38}"/>
                    </a:ext>
                  </a:extLst>
                </p14:cNvPr>
                <p14:cNvContentPartPr/>
                <p14:nvPr/>
              </p14:nvContentPartPr>
              <p14:xfrm>
                <a:off x="8529179" y="4527737"/>
                <a:ext cx="131040" cy="1620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CF1A1F2-0089-F541-9C86-C534B1348A38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520179" y="4519097"/>
                  <a:ext cx="1486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C6ADB8F-E670-6842-91EF-07D7661F5EF3}"/>
                    </a:ext>
                  </a:extLst>
                </p14:cNvPr>
                <p14:cNvContentPartPr/>
                <p14:nvPr/>
              </p14:nvContentPartPr>
              <p14:xfrm>
                <a:off x="8672099" y="4260977"/>
                <a:ext cx="104400" cy="2098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C6ADB8F-E670-6842-91EF-07D7661F5EF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663459" y="4251977"/>
                  <a:ext cx="122040" cy="227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170BE18-C876-5041-A98D-1B762A61B258}"/>
                  </a:ext>
                </a:extLst>
              </p14:cNvPr>
              <p14:cNvContentPartPr/>
              <p14:nvPr/>
            </p14:nvContentPartPr>
            <p14:xfrm>
              <a:off x="1201019" y="1956977"/>
              <a:ext cx="171000" cy="145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170BE18-C876-5041-A98D-1B762A61B25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92019" y="1948337"/>
                <a:ext cx="18864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6A71588-E81E-6B4E-8881-C9E51F683D5D}"/>
                  </a:ext>
                </a:extLst>
              </p14:cNvPr>
              <p14:cNvContentPartPr/>
              <p14:nvPr/>
            </p14:nvContentPartPr>
            <p14:xfrm>
              <a:off x="1435379" y="1973537"/>
              <a:ext cx="57240" cy="1566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6A71588-E81E-6B4E-8881-C9E51F683D5D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426739" y="1964897"/>
                <a:ext cx="74880" cy="17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161EABC4-0C5C-C843-8F3A-34A6D6C480A1}"/>
              </a:ext>
            </a:extLst>
          </p:cNvPr>
          <p:cNvGrpSpPr/>
          <p:nvPr/>
        </p:nvGrpSpPr>
        <p:grpSpPr>
          <a:xfrm>
            <a:off x="2513939" y="1980737"/>
            <a:ext cx="526680" cy="200160"/>
            <a:chOff x="2513939" y="1980737"/>
            <a:chExt cx="526680" cy="20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3DA9174-3D23-2F41-A653-E88347075165}"/>
                    </a:ext>
                  </a:extLst>
                </p14:cNvPr>
                <p14:cNvContentPartPr/>
                <p14:nvPr/>
              </p14:nvContentPartPr>
              <p14:xfrm>
                <a:off x="2513939" y="1980737"/>
                <a:ext cx="336960" cy="2001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3DA9174-3D23-2F41-A653-E8834707516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505299" y="1972097"/>
                  <a:ext cx="35460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DA6673D-904E-E04E-AA3B-4043BD1CCBF2}"/>
                    </a:ext>
                  </a:extLst>
                </p14:cNvPr>
                <p14:cNvContentPartPr/>
                <p14:nvPr/>
              </p14:nvContentPartPr>
              <p14:xfrm>
                <a:off x="2907419" y="1992977"/>
                <a:ext cx="133200" cy="1724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DA6673D-904E-E04E-AA3B-4043BD1CCBF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898419" y="1984337"/>
                  <a:ext cx="150840" cy="190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378C1556-6A09-144B-8A89-932D7D70B51E}"/>
              </a:ext>
            </a:extLst>
          </p:cNvPr>
          <p:cNvGrpSpPr/>
          <p:nvPr/>
        </p:nvGrpSpPr>
        <p:grpSpPr>
          <a:xfrm>
            <a:off x="1756139" y="1948337"/>
            <a:ext cx="589680" cy="266760"/>
            <a:chOff x="1756139" y="1948337"/>
            <a:chExt cx="589680" cy="26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0911AE0-2ADF-B54D-86FF-BD801D72752A}"/>
                    </a:ext>
                  </a:extLst>
                </p14:cNvPr>
                <p14:cNvContentPartPr/>
                <p14:nvPr/>
              </p14:nvContentPartPr>
              <p14:xfrm>
                <a:off x="1756139" y="2001977"/>
                <a:ext cx="24840" cy="121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0911AE0-2ADF-B54D-86FF-BD801D72752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747499" y="1992977"/>
                  <a:ext cx="424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19612B4-A18D-454A-A290-A2665D6014F5}"/>
                    </a:ext>
                  </a:extLst>
                </p14:cNvPr>
                <p14:cNvContentPartPr/>
                <p14:nvPr/>
              </p14:nvContentPartPr>
              <p14:xfrm>
                <a:off x="1777739" y="2070377"/>
                <a:ext cx="288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19612B4-A18D-454A-A290-A2665D6014F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769099" y="2061737"/>
                  <a:ext cx="20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377C2D4-F82F-2944-BCDA-943DF604A8E8}"/>
                    </a:ext>
                  </a:extLst>
                </p14:cNvPr>
                <p14:cNvContentPartPr/>
                <p14:nvPr/>
              </p14:nvContentPartPr>
              <p14:xfrm>
                <a:off x="1780259" y="2018897"/>
                <a:ext cx="11160" cy="52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377C2D4-F82F-2944-BCDA-943DF604A8E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771619" y="2009897"/>
                  <a:ext cx="288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2C6FB3A-3B2A-DF40-B88C-206A20695D5C}"/>
                    </a:ext>
                  </a:extLst>
                </p14:cNvPr>
                <p14:cNvContentPartPr/>
                <p14:nvPr/>
              </p14:nvContentPartPr>
              <p14:xfrm>
                <a:off x="1791059" y="1948337"/>
                <a:ext cx="166320" cy="186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2C6FB3A-3B2A-DF40-B88C-206A20695D5C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782419" y="1939697"/>
                  <a:ext cx="1839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3BFEB2B-5548-7442-B5C3-2DC1C7776637}"/>
                    </a:ext>
                  </a:extLst>
                </p14:cNvPr>
                <p14:cNvContentPartPr/>
                <p14:nvPr/>
              </p14:nvContentPartPr>
              <p14:xfrm>
                <a:off x="2067179" y="1978577"/>
                <a:ext cx="278640" cy="1987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3BFEB2B-5548-7442-B5C3-2DC1C777663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058539" y="1969577"/>
                  <a:ext cx="2962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B76EB28-1EA9-594E-9BA9-671FFA8E824E}"/>
                    </a:ext>
                  </a:extLst>
                </p14:cNvPr>
                <p14:cNvContentPartPr/>
                <p14:nvPr/>
              </p14:nvContentPartPr>
              <p14:xfrm>
                <a:off x="1768739" y="2211857"/>
                <a:ext cx="158040" cy="3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B76EB28-1EA9-594E-9BA9-671FFA8E824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760099" y="2202857"/>
                  <a:ext cx="17568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13A98B4B-9AD6-4746-8972-929893884AC3}"/>
                  </a:ext>
                </a:extLst>
              </p14:cNvPr>
              <p14:cNvContentPartPr/>
              <p14:nvPr/>
            </p14:nvContentPartPr>
            <p14:xfrm>
              <a:off x="2587739" y="2241737"/>
              <a:ext cx="202320" cy="32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13A98B4B-9AD6-4746-8972-929893884AC3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578739" y="2233097"/>
                <a:ext cx="21996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77ACB4DA-23E8-7A44-8C0E-3A0EBCD05432}"/>
                  </a:ext>
                </a:extLst>
              </p14:cNvPr>
              <p14:cNvContentPartPr/>
              <p14:nvPr/>
            </p14:nvContentPartPr>
            <p14:xfrm>
              <a:off x="1926419" y="2504177"/>
              <a:ext cx="2594520" cy="1299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77ACB4DA-23E8-7A44-8C0E-3A0EBCD05432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917779" y="2495537"/>
                <a:ext cx="2612160" cy="14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C6F46241-BEA4-6845-8732-1FF7DF43E7E5}"/>
                  </a:ext>
                </a:extLst>
              </p14:cNvPr>
              <p14:cNvContentPartPr/>
              <p14:nvPr/>
            </p14:nvContentPartPr>
            <p14:xfrm>
              <a:off x="9528539" y="2677404"/>
              <a:ext cx="1807200" cy="186372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C6F46241-BEA4-6845-8732-1FF7DF43E7E5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9519539" y="2668764"/>
                <a:ext cx="1824840" cy="188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480716E9-8A72-1440-895D-8CFF3001D4C1}"/>
                  </a:ext>
                </a:extLst>
              </p14:cNvPr>
              <p14:cNvContentPartPr/>
              <p14:nvPr/>
            </p14:nvContentPartPr>
            <p14:xfrm>
              <a:off x="8049299" y="4474524"/>
              <a:ext cx="280080" cy="914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480716E9-8A72-1440-895D-8CFF3001D4C1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8040659" y="4465884"/>
                <a:ext cx="297720" cy="10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B68B6102-A245-9E4F-A1C5-BF8078F0A66E}"/>
                  </a:ext>
                </a:extLst>
              </p14:cNvPr>
              <p14:cNvContentPartPr/>
              <p14:nvPr/>
            </p14:nvContentPartPr>
            <p14:xfrm>
              <a:off x="8208419" y="4529964"/>
              <a:ext cx="178200" cy="3672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B68B6102-A245-9E4F-A1C5-BF8078F0A66E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8199779" y="4520964"/>
                <a:ext cx="195840" cy="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8BCD54B9-98C3-F241-97BE-820ACACCB0DC}"/>
                  </a:ext>
                </a:extLst>
              </p14:cNvPr>
              <p14:cNvContentPartPr/>
              <p14:nvPr/>
            </p14:nvContentPartPr>
            <p14:xfrm>
              <a:off x="8128139" y="4392444"/>
              <a:ext cx="27360" cy="2563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8BCD54B9-98C3-F241-97BE-820ACACCB0DC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8119139" y="4383444"/>
                <a:ext cx="45000" cy="27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8A2F1308-2094-7842-AD42-14858B7A8DF2}"/>
                  </a:ext>
                </a:extLst>
              </p14:cNvPr>
              <p14:cNvContentPartPr/>
              <p14:nvPr/>
            </p14:nvContentPartPr>
            <p14:xfrm>
              <a:off x="8226779" y="4367604"/>
              <a:ext cx="6840" cy="30816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8A2F1308-2094-7842-AD42-14858B7A8DF2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218139" y="4358964"/>
                <a:ext cx="24480" cy="32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489E07F7-409D-6A41-8446-072795BE303F}"/>
                  </a:ext>
                </a:extLst>
              </p14:cNvPr>
              <p14:cNvContentPartPr/>
              <p14:nvPr/>
            </p14:nvContentPartPr>
            <p14:xfrm>
              <a:off x="8530619" y="4458684"/>
              <a:ext cx="213840" cy="35100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489E07F7-409D-6A41-8446-072795BE303F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8521979" y="4449684"/>
                <a:ext cx="231480" cy="36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3EC7D34F-5C20-2840-BEB5-49F56B3CA254}"/>
                  </a:ext>
                </a:extLst>
              </p14:cNvPr>
              <p14:cNvContentPartPr/>
              <p14:nvPr/>
            </p14:nvContentPartPr>
            <p14:xfrm>
              <a:off x="8552939" y="4511244"/>
              <a:ext cx="174600" cy="16992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3EC7D34F-5C20-2840-BEB5-49F56B3CA254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8543939" y="4502244"/>
                <a:ext cx="192240" cy="18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B55B2075-A007-F84D-8ADA-95AE722BC09D}"/>
                  </a:ext>
                </a:extLst>
              </p14:cNvPr>
              <p14:cNvContentPartPr/>
              <p14:nvPr/>
            </p14:nvContentPartPr>
            <p14:xfrm>
              <a:off x="8860739" y="4464084"/>
              <a:ext cx="240120" cy="2887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B55B2075-A007-F84D-8ADA-95AE722BC09D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8851739" y="4455444"/>
                <a:ext cx="257760" cy="30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93FC2338-8137-6D42-BA8B-8280605DA869}"/>
                  </a:ext>
                </a:extLst>
              </p14:cNvPr>
              <p14:cNvContentPartPr/>
              <p14:nvPr/>
            </p14:nvContentPartPr>
            <p14:xfrm>
              <a:off x="9231539" y="4355364"/>
              <a:ext cx="133200" cy="1731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93FC2338-8137-6D42-BA8B-8280605DA869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9222899" y="4346364"/>
                <a:ext cx="15084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B680C3D9-0EDF-9B43-8BD5-3AB8CF3637D2}"/>
                  </a:ext>
                </a:extLst>
              </p14:cNvPr>
              <p14:cNvContentPartPr/>
              <p14:nvPr/>
            </p14:nvContentPartPr>
            <p14:xfrm>
              <a:off x="9295259" y="4419444"/>
              <a:ext cx="117000" cy="31104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B680C3D9-0EDF-9B43-8BD5-3AB8CF3637D2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9286619" y="4410444"/>
                <a:ext cx="134640" cy="32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1FE9C0CB-FFD5-E94C-9CB0-A783EE62D8C4}"/>
                  </a:ext>
                </a:extLst>
              </p14:cNvPr>
              <p14:cNvContentPartPr/>
              <p14:nvPr/>
            </p14:nvContentPartPr>
            <p14:xfrm>
              <a:off x="8049299" y="4788804"/>
              <a:ext cx="1651320" cy="86760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1FE9C0CB-FFD5-E94C-9CB0-A783EE62D8C4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8040299" y="4779804"/>
                <a:ext cx="16689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9CFC3119-C09A-B74A-AAE4-33EF1C041491}"/>
                  </a:ext>
                </a:extLst>
              </p14:cNvPr>
              <p14:cNvContentPartPr/>
              <p14:nvPr/>
            </p14:nvContentPartPr>
            <p14:xfrm>
              <a:off x="8376899" y="5024244"/>
              <a:ext cx="311760" cy="36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9CFC3119-C09A-B74A-AAE4-33EF1C041491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8368259" y="5015604"/>
                <a:ext cx="3294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AAEFAAA4-784E-C84E-9471-8F27B7A779C6}"/>
                  </a:ext>
                </a:extLst>
              </p14:cNvPr>
              <p14:cNvContentPartPr/>
              <p14:nvPr/>
            </p14:nvContentPartPr>
            <p14:xfrm>
              <a:off x="8457899" y="5053764"/>
              <a:ext cx="221400" cy="478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AAEFAAA4-784E-C84E-9471-8F27B7A779C6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8449259" y="5045124"/>
                <a:ext cx="239040" cy="6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4A3A150E-815D-3B41-91F3-CA692AF647C7}"/>
                  </a:ext>
                </a:extLst>
              </p14:cNvPr>
              <p14:cNvContentPartPr/>
              <p14:nvPr/>
            </p14:nvContentPartPr>
            <p14:xfrm>
              <a:off x="8515499" y="4956924"/>
              <a:ext cx="68040" cy="21852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4A3A150E-815D-3B41-91F3-CA692AF647C7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8506859" y="4948284"/>
                <a:ext cx="85680" cy="23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4AE21853-F949-3345-9D02-3BCDB35E8C1A}"/>
                  </a:ext>
                </a:extLst>
              </p14:cNvPr>
              <p14:cNvContentPartPr/>
              <p14:nvPr/>
            </p14:nvContentPartPr>
            <p14:xfrm>
              <a:off x="8602259" y="4944684"/>
              <a:ext cx="3240" cy="23868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4AE21853-F949-3345-9D02-3BCDB35E8C1A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8593619" y="4935684"/>
                <a:ext cx="20880" cy="25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D039F77A-5C79-EB41-8571-829FCEEF6AEA}"/>
                  </a:ext>
                </a:extLst>
              </p14:cNvPr>
              <p14:cNvContentPartPr/>
              <p14:nvPr/>
            </p14:nvContentPartPr>
            <p14:xfrm>
              <a:off x="8823299" y="4985004"/>
              <a:ext cx="157320" cy="12528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D039F77A-5C79-EB41-8571-829FCEEF6AEA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8814299" y="4976004"/>
                <a:ext cx="17496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9130D15B-269C-C94C-8D35-D93BD99242F3}"/>
                  </a:ext>
                </a:extLst>
              </p14:cNvPr>
              <p14:cNvContentPartPr/>
              <p14:nvPr/>
            </p14:nvContentPartPr>
            <p14:xfrm>
              <a:off x="8755619" y="4977444"/>
              <a:ext cx="224640" cy="18072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9130D15B-269C-C94C-8D35-D93BD99242F3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8746979" y="4968444"/>
                <a:ext cx="242280" cy="19836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2AB4D25E-96B5-FB4F-8EB8-92E6852CA1ED}"/>
              </a:ext>
            </a:extLst>
          </p:cNvPr>
          <p:cNvGrpSpPr/>
          <p:nvPr/>
        </p:nvGrpSpPr>
        <p:grpSpPr>
          <a:xfrm>
            <a:off x="6900899" y="4785564"/>
            <a:ext cx="827280" cy="320040"/>
            <a:chOff x="6900899" y="4785564"/>
            <a:chExt cx="827280" cy="32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F50A185E-1A77-8242-9EA3-D30F0513A211}"/>
                    </a:ext>
                  </a:extLst>
                </p14:cNvPr>
                <p14:cNvContentPartPr/>
                <p14:nvPr/>
              </p14:nvContentPartPr>
              <p14:xfrm>
                <a:off x="7563659" y="4871964"/>
                <a:ext cx="164520" cy="3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F50A185E-1A77-8242-9EA3-D30F0513A21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554659" y="4862964"/>
                  <a:ext cx="182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FA84FBA-7A53-4442-809A-4ECA50D6A317}"/>
                    </a:ext>
                  </a:extLst>
                </p14:cNvPr>
                <p14:cNvContentPartPr/>
                <p14:nvPr/>
              </p14:nvContentPartPr>
              <p14:xfrm>
                <a:off x="7489499" y="5031804"/>
                <a:ext cx="225360" cy="3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FA84FBA-7A53-4442-809A-4ECA50D6A317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480859" y="5022804"/>
                  <a:ext cx="243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E10DE301-EE08-5F4E-871C-8F56EFDA7FDC}"/>
                    </a:ext>
                  </a:extLst>
                </p14:cNvPr>
                <p14:cNvContentPartPr/>
                <p14:nvPr/>
              </p14:nvContentPartPr>
              <p14:xfrm>
                <a:off x="6900899" y="4785564"/>
                <a:ext cx="397800" cy="3200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E10DE301-EE08-5F4E-871C-8F56EFDA7FD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892259" y="4776924"/>
                  <a:ext cx="415440" cy="33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E00CF495-BCA7-BC42-8C7C-6EE8B650BB91}"/>
              </a:ext>
            </a:extLst>
          </p:cNvPr>
          <p:cNvGrpSpPr/>
          <p:nvPr/>
        </p:nvGrpSpPr>
        <p:grpSpPr>
          <a:xfrm>
            <a:off x="8519459" y="5667924"/>
            <a:ext cx="1118880" cy="441360"/>
            <a:chOff x="8519459" y="5667924"/>
            <a:chExt cx="1118880" cy="44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8BB84D4-D6B8-614B-94C9-64ABD86BB9E8}"/>
                    </a:ext>
                  </a:extLst>
                </p14:cNvPr>
                <p14:cNvContentPartPr/>
                <p14:nvPr/>
              </p14:nvContentPartPr>
              <p14:xfrm>
                <a:off x="8563379" y="5714004"/>
                <a:ext cx="271800" cy="8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8BB84D4-D6B8-614B-94C9-64ABD86BB9E8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554739" y="5705004"/>
                  <a:ext cx="289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4AF4A95-65F7-1C44-96E5-5807C4444413}"/>
                    </a:ext>
                  </a:extLst>
                </p14:cNvPr>
                <p14:cNvContentPartPr/>
                <p14:nvPr/>
              </p14:nvContentPartPr>
              <p14:xfrm>
                <a:off x="8519459" y="5777724"/>
                <a:ext cx="360" cy="293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4AF4A95-65F7-1C44-96E5-5807C444441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510459" y="5768724"/>
                  <a:ext cx="1800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B248088-CD6F-414E-B5A9-A99E5730F8C0}"/>
                    </a:ext>
                  </a:extLst>
                </p14:cNvPr>
                <p14:cNvContentPartPr/>
                <p14:nvPr/>
              </p14:nvContentPartPr>
              <p14:xfrm>
                <a:off x="8555459" y="5874924"/>
                <a:ext cx="185040" cy="79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B248088-CD6F-414E-B5A9-A99E5730F8C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546459" y="5866284"/>
                  <a:ext cx="20268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8166447-28FE-A24B-BFB7-45A043E01D75}"/>
                    </a:ext>
                  </a:extLst>
                </p14:cNvPr>
                <p14:cNvContentPartPr/>
                <p14:nvPr/>
              </p14:nvContentPartPr>
              <p14:xfrm>
                <a:off x="8900339" y="6035844"/>
                <a:ext cx="45000" cy="734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8166447-28FE-A24B-BFB7-45A043E01D7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891699" y="6027204"/>
                  <a:ext cx="6264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6275316-855A-AE47-91D6-A7F30B8B242F}"/>
                    </a:ext>
                  </a:extLst>
                </p14:cNvPr>
                <p14:cNvContentPartPr/>
                <p14:nvPr/>
              </p14:nvContentPartPr>
              <p14:xfrm>
                <a:off x="8964419" y="5986164"/>
                <a:ext cx="76320" cy="32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6275316-855A-AE47-91D6-A7F30B8B242F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955419" y="5977164"/>
                  <a:ext cx="939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1438AEC-B83F-5748-ABD6-9905AA86C5F8}"/>
                    </a:ext>
                  </a:extLst>
                </p14:cNvPr>
                <p14:cNvContentPartPr/>
                <p14:nvPr/>
              </p14:nvContentPartPr>
              <p14:xfrm>
                <a:off x="9267539" y="5667924"/>
                <a:ext cx="370800" cy="3916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1438AEC-B83F-5748-ABD6-9905AA86C5F8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9258539" y="5658924"/>
                  <a:ext cx="388440" cy="40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9F2F6BE3-6764-694F-9F23-7941F5C26709}"/>
              </a:ext>
            </a:extLst>
          </p:cNvPr>
          <p:cNvGrpSpPr/>
          <p:nvPr/>
        </p:nvGrpSpPr>
        <p:grpSpPr>
          <a:xfrm>
            <a:off x="9713939" y="5033244"/>
            <a:ext cx="213840" cy="471600"/>
            <a:chOff x="9713939" y="5033244"/>
            <a:chExt cx="213840" cy="47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FDBC205-DA8A-144C-B5DC-5C87D79EA94F}"/>
                    </a:ext>
                  </a:extLst>
                </p14:cNvPr>
                <p14:cNvContentPartPr/>
                <p14:nvPr/>
              </p14:nvContentPartPr>
              <p14:xfrm>
                <a:off x="9740939" y="5033244"/>
                <a:ext cx="49320" cy="4579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FDBC205-DA8A-144C-B5DC-5C87D79EA94F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9732299" y="5024604"/>
                  <a:ext cx="66960" cy="47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DFC7461-A7F3-6446-8EAF-E8B5596B6D77}"/>
                    </a:ext>
                  </a:extLst>
                </p14:cNvPr>
                <p14:cNvContentPartPr/>
                <p14:nvPr/>
              </p14:nvContentPartPr>
              <p14:xfrm>
                <a:off x="9736979" y="5387484"/>
                <a:ext cx="83880" cy="1173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DFC7461-A7F3-6446-8EAF-E8B5596B6D77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727979" y="5378844"/>
                  <a:ext cx="10152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FF8DC0F-3516-DF43-8252-0DDAD9732A4C}"/>
                    </a:ext>
                  </a:extLst>
                </p14:cNvPr>
                <p14:cNvContentPartPr/>
                <p14:nvPr/>
              </p14:nvContentPartPr>
              <p14:xfrm>
                <a:off x="9713939" y="5117484"/>
                <a:ext cx="106560" cy="662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FF8DC0F-3516-DF43-8252-0DDAD9732A4C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705299" y="5108844"/>
                  <a:ext cx="12420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FC8CC18-A73B-F84F-A713-D4C49067BF5A}"/>
                    </a:ext>
                  </a:extLst>
                </p14:cNvPr>
                <p14:cNvContentPartPr/>
                <p14:nvPr/>
              </p14:nvContentPartPr>
              <p14:xfrm>
                <a:off x="9788819" y="5127204"/>
                <a:ext cx="138960" cy="406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FC8CC18-A73B-F84F-A713-D4C49067BF5A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779819" y="5118564"/>
                  <a:ext cx="156600" cy="58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387346"/>
              </p:ext>
            </p:extLst>
          </p:nvPr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2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47070"/>
              </p:ext>
            </p:extLst>
          </p:nvPr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3" name="Document" r:id="rId5" imgW="3359338" imgH="2015504" progId="Word.Document.8">
                  <p:embed/>
                </p:oleObj>
              </mc:Choice>
              <mc:Fallback>
                <p:oleObj name="Document" r:id="rId5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6917406" y="3861765"/>
            <a:ext cx="4626144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  <a:p>
            <a:pPr marL="742950" lvl="1" indent="-285750"/>
            <a:r>
              <a:rPr lang="en-US" altLang="en-US" dirty="0">
                <a:solidFill>
                  <a:srgbClr val="00B0F0"/>
                </a:solidFill>
              </a:rPr>
              <a:t>Subset: {milk, bread}</a:t>
            </a:r>
          </a:p>
          <a:p>
            <a:pPr marL="742950" lvl="1" indent="-285750"/>
            <a:r>
              <a:rPr lang="en-US" altLang="en-US" dirty="0">
                <a:solidFill>
                  <a:srgbClr val="00B0F0"/>
                </a:solidFill>
              </a:rPr>
              <a:t>s({milk, break}) = #{milk, bread} /5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85EB8A03-D69D-D847-A9C3-87F51218080C}"/>
                  </a:ext>
                </a:extLst>
              </p14:cNvPr>
              <p14:cNvContentPartPr/>
              <p14:nvPr/>
            </p14:nvContentPartPr>
            <p14:xfrm>
              <a:off x="2979779" y="3351257"/>
              <a:ext cx="34560" cy="1980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85EB8A03-D69D-D847-A9C3-87F51218080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71139" y="3342617"/>
                <a:ext cx="52200" cy="3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13" name="Group 15412">
            <a:extLst>
              <a:ext uri="{FF2B5EF4-FFF2-40B4-BE49-F238E27FC236}">
                <a16:creationId xmlns:a16="http://schemas.microsoft.com/office/drawing/2014/main" id="{48C3631C-0BD9-614B-96FD-68D90681D102}"/>
              </a:ext>
            </a:extLst>
          </p:cNvPr>
          <p:cNvGrpSpPr/>
          <p:nvPr/>
        </p:nvGrpSpPr>
        <p:grpSpPr>
          <a:xfrm>
            <a:off x="547619" y="1874177"/>
            <a:ext cx="3283560" cy="387360"/>
            <a:chOff x="547619" y="1874177"/>
            <a:chExt cx="3283560" cy="38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5385" name="Ink 15384">
                  <a:extLst>
                    <a:ext uri="{FF2B5EF4-FFF2-40B4-BE49-F238E27FC236}">
                      <a16:creationId xmlns:a16="http://schemas.microsoft.com/office/drawing/2014/main" id="{7359A226-B4F2-DD44-ACD6-9111C6012DA6}"/>
                    </a:ext>
                  </a:extLst>
                </p14:cNvPr>
                <p14:cNvContentPartPr/>
                <p14:nvPr/>
              </p14:nvContentPartPr>
              <p14:xfrm>
                <a:off x="547619" y="1874177"/>
                <a:ext cx="165960" cy="276120"/>
              </p14:xfrm>
            </p:contentPart>
          </mc:Choice>
          <mc:Fallback xmlns="">
            <p:pic>
              <p:nvPicPr>
                <p:cNvPr id="15385" name="Ink 15384">
                  <a:extLst>
                    <a:ext uri="{FF2B5EF4-FFF2-40B4-BE49-F238E27FC236}">
                      <a16:creationId xmlns:a16="http://schemas.microsoft.com/office/drawing/2014/main" id="{7359A226-B4F2-DD44-ACD6-9111C6012DA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38979" y="1865177"/>
                  <a:ext cx="18360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5386" name="Ink 15385">
                  <a:extLst>
                    <a:ext uri="{FF2B5EF4-FFF2-40B4-BE49-F238E27FC236}">
                      <a16:creationId xmlns:a16="http://schemas.microsoft.com/office/drawing/2014/main" id="{B157747B-804A-7D4C-8D76-3B90B151E5D4}"/>
                    </a:ext>
                  </a:extLst>
                </p14:cNvPr>
                <p14:cNvContentPartPr/>
                <p14:nvPr/>
              </p14:nvContentPartPr>
              <p14:xfrm>
                <a:off x="699899" y="1966697"/>
                <a:ext cx="40320" cy="161640"/>
              </p14:xfrm>
            </p:contentPart>
          </mc:Choice>
          <mc:Fallback xmlns="">
            <p:pic>
              <p:nvPicPr>
                <p:cNvPr id="15386" name="Ink 15385">
                  <a:extLst>
                    <a:ext uri="{FF2B5EF4-FFF2-40B4-BE49-F238E27FC236}">
                      <a16:creationId xmlns:a16="http://schemas.microsoft.com/office/drawing/2014/main" id="{B157747B-804A-7D4C-8D76-3B90B151E5D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91259" y="1957697"/>
                  <a:ext cx="579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387" name="Ink 15386">
                  <a:extLst>
                    <a:ext uri="{FF2B5EF4-FFF2-40B4-BE49-F238E27FC236}">
                      <a16:creationId xmlns:a16="http://schemas.microsoft.com/office/drawing/2014/main" id="{A3140E50-9059-2041-A111-C73E795CE293}"/>
                    </a:ext>
                  </a:extLst>
                </p14:cNvPr>
                <p14:cNvContentPartPr/>
                <p14:nvPr/>
              </p14:nvContentPartPr>
              <p14:xfrm>
                <a:off x="630779" y="2088377"/>
                <a:ext cx="172800" cy="20160"/>
              </p14:xfrm>
            </p:contentPart>
          </mc:Choice>
          <mc:Fallback xmlns="">
            <p:pic>
              <p:nvPicPr>
                <p:cNvPr id="15387" name="Ink 15386">
                  <a:extLst>
                    <a:ext uri="{FF2B5EF4-FFF2-40B4-BE49-F238E27FC236}">
                      <a16:creationId xmlns:a16="http://schemas.microsoft.com/office/drawing/2014/main" id="{A3140E50-9059-2041-A111-C73E795CE29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21779" y="2079377"/>
                  <a:ext cx="1904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5388" name="Ink 15387">
                  <a:extLst>
                    <a:ext uri="{FF2B5EF4-FFF2-40B4-BE49-F238E27FC236}">
                      <a16:creationId xmlns:a16="http://schemas.microsoft.com/office/drawing/2014/main" id="{D88F3B96-750D-AD48-B28C-72B39C5D36B8}"/>
                    </a:ext>
                  </a:extLst>
                </p14:cNvPr>
                <p14:cNvContentPartPr/>
                <p14:nvPr/>
              </p14:nvContentPartPr>
              <p14:xfrm>
                <a:off x="862979" y="2034737"/>
                <a:ext cx="235800" cy="360"/>
              </p14:xfrm>
            </p:contentPart>
          </mc:Choice>
          <mc:Fallback xmlns="">
            <p:pic>
              <p:nvPicPr>
                <p:cNvPr id="15388" name="Ink 15387">
                  <a:extLst>
                    <a:ext uri="{FF2B5EF4-FFF2-40B4-BE49-F238E27FC236}">
                      <a16:creationId xmlns:a16="http://schemas.microsoft.com/office/drawing/2014/main" id="{D88F3B96-750D-AD48-B28C-72B39C5D36B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53979" y="2026097"/>
                  <a:ext cx="253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389" name="Ink 15388">
                  <a:extLst>
                    <a:ext uri="{FF2B5EF4-FFF2-40B4-BE49-F238E27FC236}">
                      <a16:creationId xmlns:a16="http://schemas.microsoft.com/office/drawing/2014/main" id="{6CBB3FFB-C99C-814B-B497-AE9E57444198}"/>
                    </a:ext>
                  </a:extLst>
                </p14:cNvPr>
                <p14:cNvContentPartPr/>
                <p14:nvPr/>
              </p14:nvContentPartPr>
              <p14:xfrm>
                <a:off x="1017779" y="1990457"/>
                <a:ext cx="83880" cy="94320"/>
              </p14:xfrm>
            </p:contentPart>
          </mc:Choice>
          <mc:Fallback xmlns="">
            <p:pic>
              <p:nvPicPr>
                <p:cNvPr id="15389" name="Ink 15388">
                  <a:extLst>
                    <a:ext uri="{FF2B5EF4-FFF2-40B4-BE49-F238E27FC236}">
                      <a16:creationId xmlns:a16="http://schemas.microsoft.com/office/drawing/2014/main" id="{6CBB3FFB-C99C-814B-B497-AE9E5744419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09139" y="1981457"/>
                  <a:ext cx="10152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5390" name="Ink 15389">
                  <a:extLst>
                    <a:ext uri="{FF2B5EF4-FFF2-40B4-BE49-F238E27FC236}">
                      <a16:creationId xmlns:a16="http://schemas.microsoft.com/office/drawing/2014/main" id="{CD5140CB-5AF8-534D-B76F-7003963ACEC2}"/>
                    </a:ext>
                  </a:extLst>
                </p14:cNvPr>
                <p14:cNvContentPartPr/>
                <p14:nvPr/>
              </p14:nvContentPartPr>
              <p14:xfrm>
                <a:off x="1224419" y="1978577"/>
                <a:ext cx="360" cy="138600"/>
              </p14:xfrm>
            </p:contentPart>
          </mc:Choice>
          <mc:Fallback xmlns="">
            <p:pic>
              <p:nvPicPr>
                <p:cNvPr id="15390" name="Ink 15389">
                  <a:extLst>
                    <a:ext uri="{FF2B5EF4-FFF2-40B4-BE49-F238E27FC236}">
                      <a16:creationId xmlns:a16="http://schemas.microsoft.com/office/drawing/2014/main" id="{CD5140CB-5AF8-534D-B76F-7003963ACEC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215779" y="1969577"/>
                  <a:ext cx="1800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5391" name="Ink 15390">
                  <a:extLst>
                    <a:ext uri="{FF2B5EF4-FFF2-40B4-BE49-F238E27FC236}">
                      <a16:creationId xmlns:a16="http://schemas.microsoft.com/office/drawing/2014/main" id="{E14CCA8C-F5BE-134B-9E65-55E270B18C18}"/>
                    </a:ext>
                  </a:extLst>
                </p14:cNvPr>
                <p14:cNvContentPartPr/>
                <p14:nvPr/>
              </p14:nvContentPartPr>
              <p14:xfrm>
                <a:off x="1181219" y="2035097"/>
                <a:ext cx="190800" cy="226440"/>
              </p14:xfrm>
            </p:contentPart>
          </mc:Choice>
          <mc:Fallback xmlns="">
            <p:pic>
              <p:nvPicPr>
                <p:cNvPr id="15391" name="Ink 15390">
                  <a:extLst>
                    <a:ext uri="{FF2B5EF4-FFF2-40B4-BE49-F238E27FC236}">
                      <a16:creationId xmlns:a16="http://schemas.microsoft.com/office/drawing/2014/main" id="{E14CCA8C-F5BE-134B-9E65-55E270B18C1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72219" y="2026457"/>
                  <a:ext cx="20844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392" name="Ink 15391">
                  <a:extLst>
                    <a:ext uri="{FF2B5EF4-FFF2-40B4-BE49-F238E27FC236}">
                      <a16:creationId xmlns:a16="http://schemas.microsoft.com/office/drawing/2014/main" id="{3E7F0AC9-E0D3-6248-8F99-95BF4EC2582C}"/>
                    </a:ext>
                  </a:extLst>
                </p14:cNvPr>
                <p14:cNvContentPartPr/>
                <p14:nvPr/>
              </p14:nvContentPartPr>
              <p14:xfrm>
                <a:off x="1531859" y="2104577"/>
                <a:ext cx="101160" cy="2880"/>
              </p14:xfrm>
            </p:contentPart>
          </mc:Choice>
          <mc:Fallback xmlns="">
            <p:pic>
              <p:nvPicPr>
                <p:cNvPr id="15392" name="Ink 15391">
                  <a:extLst>
                    <a:ext uri="{FF2B5EF4-FFF2-40B4-BE49-F238E27FC236}">
                      <a16:creationId xmlns:a16="http://schemas.microsoft.com/office/drawing/2014/main" id="{3E7F0AC9-E0D3-6248-8F99-95BF4EC2582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523219" y="2095937"/>
                  <a:ext cx="1188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393" name="Ink 15392">
                  <a:extLst>
                    <a:ext uri="{FF2B5EF4-FFF2-40B4-BE49-F238E27FC236}">
                      <a16:creationId xmlns:a16="http://schemas.microsoft.com/office/drawing/2014/main" id="{F82FAA7B-D090-FA46-85BF-B9923B65BF48}"/>
                    </a:ext>
                  </a:extLst>
                </p14:cNvPr>
                <p14:cNvContentPartPr/>
                <p14:nvPr/>
              </p14:nvContentPartPr>
              <p14:xfrm>
                <a:off x="1502699" y="2156417"/>
                <a:ext cx="92520" cy="360"/>
              </p14:xfrm>
            </p:contentPart>
          </mc:Choice>
          <mc:Fallback xmlns="">
            <p:pic>
              <p:nvPicPr>
                <p:cNvPr id="15393" name="Ink 15392">
                  <a:extLst>
                    <a:ext uri="{FF2B5EF4-FFF2-40B4-BE49-F238E27FC236}">
                      <a16:creationId xmlns:a16="http://schemas.microsoft.com/office/drawing/2014/main" id="{F82FAA7B-D090-FA46-85BF-B9923B65BF4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493699" y="2147417"/>
                  <a:ext cx="110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394" name="Ink 15393">
                  <a:extLst>
                    <a:ext uri="{FF2B5EF4-FFF2-40B4-BE49-F238E27FC236}">
                      <a16:creationId xmlns:a16="http://schemas.microsoft.com/office/drawing/2014/main" id="{4D4E129D-4E1E-9445-9C4C-C3035FF0DDD1}"/>
                    </a:ext>
                  </a:extLst>
                </p14:cNvPr>
                <p14:cNvContentPartPr/>
                <p14:nvPr/>
              </p14:nvContentPartPr>
              <p14:xfrm>
                <a:off x="1632299" y="2068937"/>
                <a:ext cx="51120" cy="89640"/>
              </p14:xfrm>
            </p:contentPart>
          </mc:Choice>
          <mc:Fallback xmlns="">
            <p:pic>
              <p:nvPicPr>
                <p:cNvPr id="15394" name="Ink 15393">
                  <a:extLst>
                    <a:ext uri="{FF2B5EF4-FFF2-40B4-BE49-F238E27FC236}">
                      <a16:creationId xmlns:a16="http://schemas.microsoft.com/office/drawing/2014/main" id="{4D4E129D-4E1E-9445-9C4C-C3035FF0DDD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623659" y="2059937"/>
                  <a:ext cx="6876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5395" name="Ink 15394">
                  <a:extLst>
                    <a:ext uri="{FF2B5EF4-FFF2-40B4-BE49-F238E27FC236}">
                      <a16:creationId xmlns:a16="http://schemas.microsoft.com/office/drawing/2014/main" id="{51B9E7D1-8780-714A-9B8D-67DD3B0E60DB}"/>
                    </a:ext>
                  </a:extLst>
                </p14:cNvPr>
                <p14:cNvContentPartPr/>
                <p14:nvPr/>
              </p14:nvContentPartPr>
              <p14:xfrm>
                <a:off x="1498379" y="2073617"/>
                <a:ext cx="110160" cy="176760"/>
              </p14:xfrm>
            </p:contentPart>
          </mc:Choice>
          <mc:Fallback xmlns="">
            <p:pic>
              <p:nvPicPr>
                <p:cNvPr id="15395" name="Ink 15394">
                  <a:extLst>
                    <a:ext uri="{FF2B5EF4-FFF2-40B4-BE49-F238E27FC236}">
                      <a16:creationId xmlns:a16="http://schemas.microsoft.com/office/drawing/2014/main" id="{51B9E7D1-8780-714A-9B8D-67DD3B0E60D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489739" y="2064617"/>
                  <a:ext cx="12780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5396" name="Ink 15395">
                  <a:extLst>
                    <a:ext uri="{FF2B5EF4-FFF2-40B4-BE49-F238E27FC236}">
                      <a16:creationId xmlns:a16="http://schemas.microsoft.com/office/drawing/2014/main" id="{2F3B2C06-FA1E-D144-BD16-D76787F26B22}"/>
                    </a:ext>
                  </a:extLst>
                </p14:cNvPr>
                <p14:cNvContentPartPr/>
                <p14:nvPr/>
              </p14:nvContentPartPr>
              <p14:xfrm>
                <a:off x="1818059" y="2036537"/>
                <a:ext cx="2880" cy="111960"/>
              </p14:xfrm>
            </p:contentPart>
          </mc:Choice>
          <mc:Fallback xmlns="">
            <p:pic>
              <p:nvPicPr>
                <p:cNvPr id="15396" name="Ink 15395">
                  <a:extLst>
                    <a:ext uri="{FF2B5EF4-FFF2-40B4-BE49-F238E27FC236}">
                      <a16:creationId xmlns:a16="http://schemas.microsoft.com/office/drawing/2014/main" id="{2F3B2C06-FA1E-D144-BD16-D76787F26B2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809419" y="2027897"/>
                  <a:ext cx="2052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5397" name="Ink 15396">
                  <a:extLst>
                    <a:ext uri="{FF2B5EF4-FFF2-40B4-BE49-F238E27FC236}">
                      <a16:creationId xmlns:a16="http://schemas.microsoft.com/office/drawing/2014/main" id="{BEB22565-0984-6B46-A672-558B4F1BEEE2}"/>
                    </a:ext>
                  </a:extLst>
                </p14:cNvPr>
                <p14:cNvContentPartPr/>
                <p14:nvPr/>
              </p14:nvContentPartPr>
              <p14:xfrm>
                <a:off x="1843619" y="1951577"/>
                <a:ext cx="113760" cy="229680"/>
              </p14:xfrm>
            </p:contentPart>
          </mc:Choice>
          <mc:Fallback xmlns="">
            <p:pic>
              <p:nvPicPr>
                <p:cNvPr id="15397" name="Ink 15396">
                  <a:extLst>
                    <a:ext uri="{FF2B5EF4-FFF2-40B4-BE49-F238E27FC236}">
                      <a16:creationId xmlns:a16="http://schemas.microsoft.com/office/drawing/2014/main" id="{BEB22565-0984-6B46-A672-558B4F1BEEE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834619" y="1942577"/>
                  <a:ext cx="13140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5398" name="Ink 15397">
                  <a:extLst>
                    <a:ext uri="{FF2B5EF4-FFF2-40B4-BE49-F238E27FC236}">
                      <a16:creationId xmlns:a16="http://schemas.microsoft.com/office/drawing/2014/main" id="{7F3D37FB-8CDD-0345-8AFD-744E828FD370}"/>
                    </a:ext>
                  </a:extLst>
                </p14:cNvPr>
                <p14:cNvContentPartPr/>
                <p14:nvPr/>
              </p14:nvContentPartPr>
              <p14:xfrm>
                <a:off x="2083739" y="2022497"/>
                <a:ext cx="129960" cy="92520"/>
              </p14:xfrm>
            </p:contentPart>
          </mc:Choice>
          <mc:Fallback xmlns="">
            <p:pic>
              <p:nvPicPr>
                <p:cNvPr id="15398" name="Ink 15397">
                  <a:extLst>
                    <a:ext uri="{FF2B5EF4-FFF2-40B4-BE49-F238E27FC236}">
                      <a16:creationId xmlns:a16="http://schemas.microsoft.com/office/drawing/2014/main" id="{7F3D37FB-8CDD-0345-8AFD-744E828FD37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075099" y="2013497"/>
                  <a:ext cx="14760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5399" name="Ink 15398">
                  <a:extLst>
                    <a:ext uri="{FF2B5EF4-FFF2-40B4-BE49-F238E27FC236}">
                      <a16:creationId xmlns:a16="http://schemas.microsoft.com/office/drawing/2014/main" id="{F8F42180-C8A2-C941-995B-F0FCDF8950DF}"/>
                    </a:ext>
                  </a:extLst>
                </p14:cNvPr>
                <p14:cNvContentPartPr/>
                <p14:nvPr/>
              </p14:nvContentPartPr>
              <p14:xfrm>
                <a:off x="2304779" y="1964537"/>
                <a:ext cx="129600" cy="360"/>
              </p14:xfrm>
            </p:contentPart>
          </mc:Choice>
          <mc:Fallback xmlns="">
            <p:pic>
              <p:nvPicPr>
                <p:cNvPr id="15399" name="Ink 15398">
                  <a:extLst>
                    <a:ext uri="{FF2B5EF4-FFF2-40B4-BE49-F238E27FC236}">
                      <a16:creationId xmlns:a16="http://schemas.microsoft.com/office/drawing/2014/main" id="{F8F42180-C8A2-C941-995B-F0FCDF8950D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296139" y="1955897"/>
                  <a:ext cx="147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5400" name="Ink 15399">
                  <a:extLst>
                    <a:ext uri="{FF2B5EF4-FFF2-40B4-BE49-F238E27FC236}">
                      <a16:creationId xmlns:a16="http://schemas.microsoft.com/office/drawing/2014/main" id="{9707CE49-0491-504E-B37A-3B070540554F}"/>
                    </a:ext>
                  </a:extLst>
                </p14:cNvPr>
                <p14:cNvContentPartPr/>
                <p14:nvPr/>
              </p14:nvContentPartPr>
              <p14:xfrm>
                <a:off x="2380379" y="1977857"/>
                <a:ext cx="360" cy="174960"/>
              </p14:xfrm>
            </p:contentPart>
          </mc:Choice>
          <mc:Fallback xmlns="">
            <p:pic>
              <p:nvPicPr>
                <p:cNvPr id="15400" name="Ink 15399">
                  <a:extLst>
                    <a:ext uri="{FF2B5EF4-FFF2-40B4-BE49-F238E27FC236}">
                      <a16:creationId xmlns:a16="http://schemas.microsoft.com/office/drawing/2014/main" id="{9707CE49-0491-504E-B37A-3B070540554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371739" y="1969217"/>
                  <a:ext cx="180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5401" name="Ink 15400">
                  <a:extLst>
                    <a:ext uri="{FF2B5EF4-FFF2-40B4-BE49-F238E27FC236}">
                      <a16:creationId xmlns:a16="http://schemas.microsoft.com/office/drawing/2014/main" id="{8194CB39-9299-624F-9B11-9AC21E437122}"/>
                    </a:ext>
                  </a:extLst>
                </p14:cNvPr>
                <p14:cNvContentPartPr/>
                <p14:nvPr/>
              </p14:nvContentPartPr>
              <p14:xfrm>
                <a:off x="2568299" y="2021417"/>
                <a:ext cx="2880" cy="236520"/>
              </p14:xfrm>
            </p:contentPart>
          </mc:Choice>
          <mc:Fallback xmlns="">
            <p:pic>
              <p:nvPicPr>
                <p:cNvPr id="15401" name="Ink 15400">
                  <a:extLst>
                    <a:ext uri="{FF2B5EF4-FFF2-40B4-BE49-F238E27FC236}">
                      <a16:creationId xmlns:a16="http://schemas.microsoft.com/office/drawing/2014/main" id="{8194CB39-9299-624F-9B11-9AC21E43712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559299" y="2012777"/>
                  <a:ext cx="2052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5402" name="Ink 15401">
                  <a:extLst>
                    <a:ext uri="{FF2B5EF4-FFF2-40B4-BE49-F238E27FC236}">
                      <a16:creationId xmlns:a16="http://schemas.microsoft.com/office/drawing/2014/main" id="{667A4125-33EB-D24E-8A5B-BC01C70BA1EA}"/>
                    </a:ext>
                  </a:extLst>
                </p14:cNvPr>
                <p14:cNvContentPartPr/>
                <p14:nvPr/>
              </p14:nvContentPartPr>
              <p14:xfrm>
                <a:off x="2565419" y="1985777"/>
                <a:ext cx="136080" cy="214560"/>
              </p14:xfrm>
            </p:contentPart>
          </mc:Choice>
          <mc:Fallback xmlns="">
            <p:pic>
              <p:nvPicPr>
                <p:cNvPr id="15402" name="Ink 15401">
                  <a:extLst>
                    <a:ext uri="{FF2B5EF4-FFF2-40B4-BE49-F238E27FC236}">
                      <a16:creationId xmlns:a16="http://schemas.microsoft.com/office/drawing/2014/main" id="{667A4125-33EB-D24E-8A5B-BC01C70BA1E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2556779" y="1977137"/>
                  <a:ext cx="15372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5403" name="Ink 15402">
                  <a:extLst>
                    <a:ext uri="{FF2B5EF4-FFF2-40B4-BE49-F238E27FC236}">
                      <a16:creationId xmlns:a16="http://schemas.microsoft.com/office/drawing/2014/main" id="{A735D867-8FBB-8142-8B79-F25D4974A5B4}"/>
                    </a:ext>
                  </a:extLst>
                </p14:cNvPr>
                <p14:cNvContentPartPr/>
                <p14:nvPr/>
              </p14:nvContentPartPr>
              <p14:xfrm>
                <a:off x="2836139" y="2106737"/>
                <a:ext cx="106560" cy="360"/>
              </p14:xfrm>
            </p:contentPart>
          </mc:Choice>
          <mc:Fallback xmlns="">
            <p:pic>
              <p:nvPicPr>
                <p:cNvPr id="15403" name="Ink 15402">
                  <a:extLst>
                    <a:ext uri="{FF2B5EF4-FFF2-40B4-BE49-F238E27FC236}">
                      <a16:creationId xmlns:a16="http://schemas.microsoft.com/office/drawing/2014/main" id="{A735D867-8FBB-8142-8B79-F25D4974A5B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2827139" y="2097737"/>
                  <a:ext cx="124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5404" name="Ink 15403">
                  <a:extLst>
                    <a:ext uri="{FF2B5EF4-FFF2-40B4-BE49-F238E27FC236}">
                      <a16:creationId xmlns:a16="http://schemas.microsoft.com/office/drawing/2014/main" id="{37FC0BC7-0AF9-B84C-BB95-00BF80327C15}"/>
                    </a:ext>
                  </a:extLst>
                </p14:cNvPr>
                <p14:cNvContentPartPr/>
                <p14:nvPr/>
              </p14:nvContentPartPr>
              <p14:xfrm>
                <a:off x="2831819" y="2127617"/>
                <a:ext cx="172440" cy="22680"/>
              </p14:xfrm>
            </p:contentPart>
          </mc:Choice>
          <mc:Fallback xmlns="">
            <p:pic>
              <p:nvPicPr>
                <p:cNvPr id="15404" name="Ink 15403">
                  <a:extLst>
                    <a:ext uri="{FF2B5EF4-FFF2-40B4-BE49-F238E27FC236}">
                      <a16:creationId xmlns:a16="http://schemas.microsoft.com/office/drawing/2014/main" id="{37FC0BC7-0AF9-B84C-BB95-00BF80327C15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2823179" y="2118617"/>
                  <a:ext cx="19008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15405" name="Ink 15404">
                  <a:extLst>
                    <a:ext uri="{FF2B5EF4-FFF2-40B4-BE49-F238E27FC236}">
                      <a16:creationId xmlns:a16="http://schemas.microsoft.com/office/drawing/2014/main" id="{6CEFE4A0-071B-E041-8EC1-4354EBB46B25}"/>
                    </a:ext>
                  </a:extLst>
                </p14:cNvPr>
                <p14:cNvContentPartPr/>
                <p14:nvPr/>
              </p14:nvContentPartPr>
              <p14:xfrm>
                <a:off x="2842259" y="2064617"/>
                <a:ext cx="114480" cy="168120"/>
              </p14:xfrm>
            </p:contentPart>
          </mc:Choice>
          <mc:Fallback xmlns="">
            <p:pic>
              <p:nvPicPr>
                <p:cNvPr id="15405" name="Ink 15404">
                  <a:extLst>
                    <a:ext uri="{FF2B5EF4-FFF2-40B4-BE49-F238E27FC236}">
                      <a16:creationId xmlns:a16="http://schemas.microsoft.com/office/drawing/2014/main" id="{6CEFE4A0-071B-E041-8EC1-4354EBB46B25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833259" y="2055617"/>
                  <a:ext cx="13212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15406" name="Ink 15405">
                  <a:extLst>
                    <a:ext uri="{FF2B5EF4-FFF2-40B4-BE49-F238E27FC236}">
                      <a16:creationId xmlns:a16="http://schemas.microsoft.com/office/drawing/2014/main" id="{E398BF39-D730-524D-8AB7-BD520898F221}"/>
                    </a:ext>
                  </a:extLst>
                </p14:cNvPr>
                <p14:cNvContentPartPr/>
                <p14:nvPr/>
              </p14:nvContentPartPr>
              <p14:xfrm>
                <a:off x="3102899" y="2063537"/>
                <a:ext cx="26640" cy="82800"/>
              </p14:xfrm>
            </p:contentPart>
          </mc:Choice>
          <mc:Fallback xmlns="">
            <p:pic>
              <p:nvPicPr>
                <p:cNvPr id="15406" name="Ink 15405">
                  <a:extLst>
                    <a:ext uri="{FF2B5EF4-FFF2-40B4-BE49-F238E27FC236}">
                      <a16:creationId xmlns:a16="http://schemas.microsoft.com/office/drawing/2014/main" id="{E398BF39-D730-524D-8AB7-BD520898F22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3093899" y="2054537"/>
                  <a:ext cx="4428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15407" name="Ink 15406">
                  <a:extLst>
                    <a:ext uri="{FF2B5EF4-FFF2-40B4-BE49-F238E27FC236}">
                      <a16:creationId xmlns:a16="http://schemas.microsoft.com/office/drawing/2014/main" id="{98475C06-E95E-6F40-BD76-D90B6CE482E5}"/>
                    </a:ext>
                  </a:extLst>
                </p14:cNvPr>
                <p14:cNvContentPartPr/>
                <p14:nvPr/>
              </p14:nvContentPartPr>
              <p14:xfrm>
                <a:off x="3139979" y="1982537"/>
                <a:ext cx="88200" cy="112320"/>
              </p14:xfrm>
            </p:contentPart>
          </mc:Choice>
          <mc:Fallback xmlns="">
            <p:pic>
              <p:nvPicPr>
                <p:cNvPr id="15407" name="Ink 15406">
                  <a:extLst>
                    <a:ext uri="{FF2B5EF4-FFF2-40B4-BE49-F238E27FC236}">
                      <a16:creationId xmlns:a16="http://schemas.microsoft.com/office/drawing/2014/main" id="{98475C06-E95E-6F40-BD76-D90B6CE482E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131339" y="1973537"/>
                  <a:ext cx="1058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15408" name="Ink 15407">
                  <a:extLst>
                    <a:ext uri="{FF2B5EF4-FFF2-40B4-BE49-F238E27FC236}">
                      <a16:creationId xmlns:a16="http://schemas.microsoft.com/office/drawing/2014/main" id="{610C936A-7CBB-E04D-A62C-C9FA3B78AAC7}"/>
                    </a:ext>
                  </a:extLst>
                </p14:cNvPr>
                <p14:cNvContentPartPr/>
                <p14:nvPr/>
              </p14:nvContentPartPr>
              <p14:xfrm>
                <a:off x="3298379" y="1971017"/>
                <a:ext cx="55080" cy="125640"/>
              </p14:xfrm>
            </p:contentPart>
          </mc:Choice>
          <mc:Fallback xmlns="">
            <p:pic>
              <p:nvPicPr>
                <p:cNvPr id="15408" name="Ink 15407">
                  <a:extLst>
                    <a:ext uri="{FF2B5EF4-FFF2-40B4-BE49-F238E27FC236}">
                      <a16:creationId xmlns:a16="http://schemas.microsoft.com/office/drawing/2014/main" id="{610C936A-7CBB-E04D-A62C-C9FA3B78AAC7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289739" y="1962017"/>
                  <a:ext cx="727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15409" name="Ink 15408">
                  <a:extLst>
                    <a:ext uri="{FF2B5EF4-FFF2-40B4-BE49-F238E27FC236}">
                      <a16:creationId xmlns:a16="http://schemas.microsoft.com/office/drawing/2014/main" id="{4633BD9E-F74A-1046-AD9A-1D5EB22BFCC2}"/>
                    </a:ext>
                  </a:extLst>
                </p14:cNvPr>
                <p14:cNvContentPartPr/>
                <p14:nvPr/>
              </p14:nvContentPartPr>
              <p14:xfrm>
                <a:off x="3419339" y="1960937"/>
                <a:ext cx="164880" cy="360"/>
              </p14:xfrm>
            </p:contentPart>
          </mc:Choice>
          <mc:Fallback xmlns="">
            <p:pic>
              <p:nvPicPr>
                <p:cNvPr id="15409" name="Ink 15408">
                  <a:extLst>
                    <a:ext uri="{FF2B5EF4-FFF2-40B4-BE49-F238E27FC236}">
                      <a16:creationId xmlns:a16="http://schemas.microsoft.com/office/drawing/2014/main" id="{4633BD9E-F74A-1046-AD9A-1D5EB22BFCC2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3410339" y="1952297"/>
                  <a:ext cx="182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FF8DBAF2-A6DD-6A4D-A381-9504EB22676E}"/>
                    </a:ext>
                  </a:extLst>
                </p14:cNvPr>
                <p14:cNvContentPartPr/>
                <p14:nvPr/>
              </p14:nvContentPartPr>
              <p14:xfrm>
                <a:off x="3514019" y="1988657"/>
                <a:ext cx="360" cy="90360"/>
              </p14:xfrm>
            </p:contentPart>
          </mc:Choice>
          <mc:Fallback xmlns=""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FF8DBAF2-A6DD-6A4D-A381-9504EB22676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3505379" y="1980017"/>
                  <a:ext cx="180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15411" name="Ink 15410">
                  <a:extLst>
                    <a:ext uri="{FF2B5EF4-FFF2-40B4-BE49-F238E27FC236}">
                      <a16:creationId xmlns:a16="http://schemas.microsoft.com/office/drawing/2014/main" id="{54EFEFF2-4908-D047-8189-E7F81E7CA728}"/>
                    </a:ext>
                  </a:extLst>
                </p14:cNvPr>
                <p14:cNvContentPartPr/>
                <p14:nvPr/>
              </p14:nvContentPartPr>
              <p14:xfrm>
                <a:off x="3610139" y="1990097"/>
                <a:ext cx="149400" cy="190800"/>
              </p14:xfrm>
            </p:contentPart>
          </mc:Choice>
          <mc:Fallback xmlns="">
            <p:pic>
              <p:nvPicPr>
                <p:cNvPr id="15411" name="Ink 15410">
                  <a:extLst>
                    <a:ext uri="{FF2B5EF4-FFF2-40B4-BE49-F238E27FC236}">
                      <a16:creationId xmlns:a16="http://schemas.microsoft.com/office/drawing/2014/main" id="{54EFEFF2-4908-D047-8189-E7F81E7CA72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3601499" y="1981457"/>
                  <a:ext cx="1670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15412" name="Ink 15411">
                  <a:extLst>
                    <a:ext uri="{FF2B5EF4-FFF2-40B4-BE49-F238E27FC236}">
                      <a16:creationId xmlns:a16="http://schemas.microsoft.com/office/drawing/2014/main" id="{7C2C11CC-7F37-C241-8679-F202199EF78E}"/>
                    </a:ext>
                  </a:extLst>
                </p14:cNvPr>
                <p14:cNvContentPartPr/>
                <p14:nvPr/>
              </p14:nvContentPartPr>
              <p14:xfrm>
                <a:off x="3671699" y="2119337"/>
                <a:ext cx="159480" cy="2880"/>
              </p14:xfrm>
            </p:contentPart>
          </mc:Choice>
          <mc:Fallback xmlns="">
            <p:pic>
              <p:nvPicPr>
                <p:cNvPr id="15412" name="Ink 15411">
                  <a:extLst>
                    <a:ext uri="{FF2B5EF4-FFF2-40B4-BE49-F238E27FC236}">
                      <a16:creationId xmlns:a16="http://schemas.microsoft.com/office/drawing/2014/main" id="{7C2C11CC-7F37-C241-8679-F202199EF78E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3663059" y="2110337"/>
                  <a:ext cx="177120" cy="205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5414" name="TextBox 15413">
            <a:extLst>
              <a:ext uri="{FF2B5EF4-FFF2-40B4-BE49-F238E27FC236}">
                <a16:creationId xmlns:a16="http://schemas.microsoft.com/office/drawing/2014/main" id="{E73B41D3-44CA-9149-9E4C-F73E2D94CCC4}"/>
              </a:ext>
            </a:extLst>
          </p:cNvPr>
          <p:cNvSpPr txBox="1"/>
          <p:nvPr/>
        </p:nvSpPr>
        <p:spPr>
          <a:xfrm>
            <a:off x="622156" y="2934932"/>
            <a:ext cx="7122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If the subset of an itemset is not frequent, then the itemset is not frequen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15415" name="Ink 15414">
                <a:extLst>
                  <a:ext uri="{FF2B5EF4-FFF2-40B4-BE49-F238E27FC236}">
                    <a16:creationId xmlns:a16="http://schemas.microsoft.com/office/drawing/2014/main" id="{282F9709-B9D8-AC41-8532-71DA15DFABA3}"/>
                  </a:ext>
                </a:extLst>
              </p14:cNvPr>
              <p14:cNvContentPartPr/>
              <p14:nvPr/>
            </p14:nvContentPartPr>
            <p14:xfrm>
              <a:off x="9259979" y="2179457"/>
              <a:ext cx="1313280" cy="268920"/>
            </p14:xfrm>
          </p:contentPart>
        </mc:Choice>
        <mc:Fallback xmlns="">
          <p:pic>
            <p:nvPicPr>
              <p:cNvPr id="15415" name="Ink 15414">
                <a:extLst>
                  <a:ext uri="{FF2B5EF4-FFF2-40B4-BE49-F238E27FC236}">
                    <a16:creationId xmlns:a16="http://schemas.microsoft.com/office/drawing/2014/main" id="{282F9709-B9D8-AC41-8532-71DA15DFABA3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9251339" y="2170457"/>
                <a:ext cx="1330920" cy="28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18" name="Group 15417">
            <a:extLst>
              <a:ext uri="{FF2B5EF4-FFF2-40B4-BE49-F238E27FC236}">
                <a16:creationId xmlns:a16="http://schemas.microsoft.com/office/drawing/2014/main" id="{90C789F8-EBA9-A54A-9D54-6A92F90CD8E7}"/>
              </a:ext>
            </a:extLst>
          </p:cNvPr>
          <p:cNvGrpSpPr/>
          <p:nvPr/>
        </p:nvGrpSpPr>
        <p:grpSpPr>
          <a:xfrm>
            <a:off x="9075299" y="3190337"/>
            <a:ext cx="1127520" cy="500760"/>
            <a:chOff x="9075299" y="3190337"/>
            <a:chExt cx="1127520" cy="50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15416" name="Ink 15415">
                  <a:extLst>
                    <a:ext uri="{FF2B5EF4-FFF2-40B4-BE49-F238E27FC236}">
                      <a16:creationId xmlns:a16="http://schemas.microsoft.com/office/drawing/2014/main" id="{F8DC0F49-1695-A340-B403-E8E65CFE9015}"/>
                    </a:ext>
                  </a:extLst>
                </p14:cNvPr>
                <p14:cNvContentPartPr/>
                <p14:nvPr/>
              </p14:nvContentPartPr>
              <p14:xfrm>
                <a:off x="9188699" y="3190337"/>
                <a:ext cx="1014120" cy="129240"/>
              </p14:xfrm>
            </p:contentPart>
          </mc:Choice>
          <mc:Fallback xmlns="">
            <p:pic>
              <p:nvPicPr>
                <p:cNvPr id="15416" name="Ink 15415">
                  <a:extLst>
                    <a:ext uri="{FF2B5EF4-FFF2-40B4-BE49-F238E27FC236}">
                      <a16:creationId xmlns:a16="http://schemas.microsoft.com/office/drawing/2014/main" id="{F8DC0F49-1695-A340-B403-E8E65CFE9015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179699" y="3181697"/>
                  <a:ext cx="103176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15417" name="Ink 15416">
                  <a:extLst>
                    <a:ext uri="{FF2B5EF4-FFF2-40B4-BE49-F238E27FC236}">
                      <a16:creationId xmlns:a16="http://schemas.microsoft.com/office/drawing/2014/main" id="{9863B5E9-8CD4-5A4A-A604-89A66223B30C}"/>
                    </a:ext>
                  </a:extLst>
                </p14:cNvPr>
                <p14:cNvContentPartPr/>
                <p14:nvPr/>
              </p14:nvContentPartPr>
              <p14:xfrm>
                <a:off x="9075299" y="3362057"/>
                <a:ext cx="934560" cy="329040"/>
              </p14:xfrm>
            </p:contentPart>
          </mc:Choice>
          <mc:Fallback xmlns="">
            <p:pic>
              <p:nvPicPr>
                <p:cNvPr id="15417" name="Ink 15416">
                  <a:extLst>
                    <a:ext uri="{FF2B5EF4-FFF2-40B4-BE49-F238E27FC236}">
                      <a16:creationId xmlns:a16="http://schemas.microsoft.com/office/drawing/2014/main" id="{9863B5E9-8CD4-5A4A-A604-89A66223B30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066299" y="3353057"/>
                  <a:ext cx="952200" cy="34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8" name="Group 15427">
            <a:extLst>
              <a:ext uri="{FF2B5EF4-FFF2-40B4-BE49-F238E27FC236}">
                <a16:creationId xmlns:a16="http://schemas.microsoft.com/office/drawing/2014/main" id="{81732A19-991E-4449-BF3B-F05C50BBDA0C}"/>
              </a:ext>
            </a:extLst>
          </p:cNvPr>
          <p:cNvGrpSpPr/>
          <p:nvPr/>
        </p:nvGrpSpPr>
        <p:grpSpPr>
          <a:xfrm>
            <a:off x="10737059" y="4688297"/>
            <a:ext cx="560880" cy="410400"/>
            <a:chOff x="10737059" y="4688297"/>
            <a:chExt cx="560880" cy="41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5419" name="Ink 15418">
                  <a:extLst>
                    <a:ext uri="{FF2B5EF4-FFF2-40B4-BE49-F238E27FC236}">
                      <a16:creationId xmlns:a16="http://schemas.microsoft.com/office/drawing/2014/main" id="{230C24DB-4C2B-3944-893A-99B2AD9782EF}"/>
                    </a:ext>
                  </a:extLst>
                </p14:cNvPr>
                <p14:cNvContentPartPr/>
                <p14:nvPr/>
              </p14:nvContentPartPr>
              <p14:xfrm>
                <a:off x="10737059" y="4874057"/>
                <a:ext cx="71640" cy="360"/>
              </p14:xfrm>
            </p:contentPart>
          </mc:Choice>
          <mc:Fallback xmlns="">
            <p:pic>
              <p:nvPicPr>
                <p:cNvPr id="15419" name="Ink 15418">
                  <a:extLst>
                    <a:ext uri="{FF2B5EF4-FFF2-40B4-BE49-F238E27FC236}">
                      <a16:creationId xmlns:a16="http://schemas.microsoft.com/office/drawing/2014/main" id="{230C24DB-4C2B-3944-893A-99B2AD9782E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728419" y="4865417"/>
                  <a:ext cx="89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5420" name="Ink 15419">
                  <a:extLst>
                    <a:ext uri="{FF2B5EF4-FFF2-40B4-BE49-F238E27FC236}">
                      <a16:creationId xmlns:a16="http://schemas.microsoft.com/office/drawing/2014/main" id="{5376FC74-47A1-9648-82CF-CC1B3C602D8C}"/>
                    </a:ext>
                  </a:extLst>
                </p14:cNvPr>
                <p14:cNvContentPartPr/>
                <p14:nvPr/>
              </p14:nvContentPartPr>
              <p14:xfrm>
                <a:off x="10765139" y="4897097"/>
                <a:ext cx="9360" cy="11160"/>
              </p14:xfrm>
            </p:contentPart>
          </mc:Choice>
          <mc:Fallback xmlns="">
            <p:pic>
              <p:nvPicPr>
                <p:cNvPr id="15420" name="Ink 15419">
                  <a:extLst>
                    <a:ext uri="{FF2B5EF4-FFF2-40B4-BE49-F238E27FC236}">
                      <a16:creationId xmlns:a16="http://schemas.microsoft.com/office/drawing/2014/main" id="{5376FC74-47A1-9648-82CF-CC1B3C602D8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756499" y="4888457"/>
                  <a:ext cx="270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5421" name="Ink 15420">
                  <a:extLst>
                    <a:ext uri="{FF2B5EF4-FFF2-40B4-BE49-F238E27FC236}">
                      <a16:creationId xmlns:a16="http://schemas.microsoft.com/office/drawing/2014/main" id="{670844C6-9875-8D43-B7B0-F35B3951DE33}"/>
                    </a:ext>
                  </a:extLst>
                </p14:cNvPr>
                <p14:cNvContentPartPr/>
                <p14:nvPr/>
              </p14:nvContentPartPr>
              <p14:xfrm>
                <a:off x="10754699" y="4920857"/>
                <a:ext cx="135000" cy="2880"/>
              </p14:xfrm>
            </p:contentPart>
          </mc:Choice>
          <mc:Fallback xmlns="">
            <p:pic>
              <p:nvPicPr>
                <p:cNvPr id="15421" name="Ink 15420">
                  <a:extLst>
                    <a:ext uri="{FF2B5EF4-FFF2-40B4-BE49-F238E27FC236}">
                      <a16:creationId xmlns:a16="http://schemas.microsoft.com/office/drawing/2014/main" id="{670844C6-9875-8D43-B7B0-F35B3951DE33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745699" y="4912217"/>
                  <a:ext cx="15264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5422" name="Ink 15421">
                  <a:extLst>
                    <a:ext uri="{FF2B5EF4-FFF2-40B4-BE49-F238E27FC236}">
                      <a16:creationId xmlns:a16="http://schemas.microsoft.com/office/drawing/2014/main" id="{0A7B04C2-F2CD-154D-859F-1AF9F6510F54}"/>
                    </a:ext>
                  </a:extLst>
                </p14:cNvPr>
                <p14:cNvContentPartPr/>
                <p14:nvPr/>
              </p14:nvContentPartPr>
              <p14:xfrm>
                <a:off x="11007059" y="4688297"/>
                <a:ext cx="104400" cy="156600"/>
              </p14:xfrm>
            </p:contentPart>
          </mc:Choice>
          <mc:Fallback xmlns="">
            <p:pic>
              <p:nvPicPr>
                <p:cNvPr id="15422" name="Ink 15421">
                  <a:extLst>
                    <a:ext uri="{FF2B5EF4-FFF2-40B4-BE49-F238E27FC236}">
                      <a16:creationId xmlns:a16="http://schemas.microsoft.com/office/drawing/2014/main" id="{0A7B04C2-F2CD-154D-859F-1AF9F6510F5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998059" y="4679657"/>
                  <a:ext cx="12204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5423" name="Ink 15422">
                  <a:extLst>
                    <a:ext uri="{FF2B5EF4-FFF2-40B4-BE49-F238E27FC236}">
                      <a16:creationId xmlns:a16="http://schemas.microsoft.com/office/drawing/2014/main" id="{B7456C57-AEFB-9447-8F67-85C5A129A94C}"/>
                    </a:ext>
                  </a:extLst>
                </p14:cNvPr>
                <p14:cNvContentPartPr/>
                <p14:nvPr/>
              </p14:nvContentPartPr>
              <p14:xfrm>
                <a:off x="10951979" y="4897457"/>
                <a:ext cx="345960" cy="10080"/>
              </p14:xfrm>
            </p:contentPart>
          </mc:Choice>
          <mc:Fallback xmlns="">
            <p:pic>
              <p:nvPicPr>
                <p:cNvPr id="15423" name="Ink 15422">
                  <a:extLst>
                    <a:ext uri="{FF2B5EF4-FFF2-40B4-BE49-F238E27FC236}">
                      <a16:creationId xmlns:a16="http://schemas.microsoft.com/office/drawing/2014/main" id="{B7456C57-AEFB-9447-8F67-85C5A129A94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943339" y="4888457"/>
                  <a:ext cx="3636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5425" name="Ink 15424">
                  <a:extLst>
                    <a:ext uri="{FF2B5EF4-FFF2-40B4-BE49-F238E27FC236}">
                      <a16:creationId xmlns:a16="http://schemas.microsoft.com/office/drawing/2014/main" id="{899072FD-9237-F146-8B9A-D6939B9C8650}"/>
                    </a:ext>
                  </a:extLst>
                </p14:cNvPr>
                <p14:cNvContentPartPr/>
                <p14:nvPr/>
              </p14:nvContentPartPr>
              <p14:xfrm>
                <a:off x="11042699" y="4931297"/>
                <a:ext cx="151920" cy="167400"/>
              </p14:xfrm>
            </p:contentPart>
          </mc:Choice>
          <mc:Fallback xmlns="">
            <p:pic>
              <p:nvPicPr>
                <p:cNvPr id="15425" name="Ink 15424">
                  <a:extLst>
                    <a:ext uri="{FF2B5EF4-FFF2-40B4-BE49-F238E27FC236}">
                      <a16:creationId xmlns:a16="http://schemas.microsoft.com/office/drawing/2014/main" id="{899072FD-9237-F146-8B9A-D6939B9C8650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1033699" y="4922297"/>
                  <a:ext cx="1695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5427" name="Ink 15426">
                  <a:extLst>
                    <a:ext uri="{FF2B5EF4-FFF2-40B4-BE49-F238E27FC236}">
                      <a16:creationId xmlns:a16="http://schemas.microsoft.com/office/drawing/2014/main" id="{70318DF6-7360-D34D-8BC3-8D4A6DF7B3E5}"/>
                    </a:ext>
                  </a:extLst>
                </p14:cNvPr>
                <p14:cNvContentPartPr/>
                <p14:nvPr/>
              </p14:nvContentPartPr>
              <p14:xfrm>
                <a:off x="11131979" y="4965857"/>
                <a:ext cx="143280" cy="360"/>
              </p14:xfrm>
            </p:contentPart>
          </mc:Choice>
          <mc:Fallback xmlns="">
            <p:pic>
              <p:nvPicPr>
                <p:cNvPr id="15427" name="Ink 15426">
                  <a:extLst>
                    <a:ext uri="{FF2B5EF4-FFF2-40B4-BE49-F238E27FC236}">
                      <a16:creationId xmlns:a16="http://schemas.microsoft.com/office/drawing/2014/main" id="{70318DF6-7360-D34D-8BC3-8D4A6DF7B3E5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1123339" y="4956857"/>
                  <a:ext cx="1609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38" name="Group 15437">
            <a:extLst>
              <a:ext uri="{FF2B5EF4-FFF2-40B4-BE49-F238E27FC236}">
                <a16:creationId xmlns:a16="http://schemas.microsoft.com/office/drawing/2014/main" id="{430F7246-8F1E-0543-A377-0A20685A2E2F}"/>
              </a:ext>
            </a:extLst>
          </p:cNvPr>
          <p:cNvGrpSpPr/>
          <p:nvPr/>
        </p:nvGrpSpPr>
        <p:grpSpPr>
          <a:xfrm>
            <a:off x="7917179" y="5208857"/>
            <a:ext cx="1119600" cy="444600"/>
            <a:chOff x="7917179" y="5208857"/>
            <a:chExt cx="1119600" cy="44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5429" name="Ink 15428">
                  <a:extLst>
                    <a:ext uri="{FF2B5EF4-FFF2-40B4-BE49-F238E27FC236}">
                      <a16:creationId xmlns:a16="http://schemas.microsoft.com/office/drawing/2014/main" id="{9E418FE0-4A24-FD46-A3B4-FEEB92532AE7}"/>
                    </a:ext>
                  </a:extLst>
                </p14:cNvPr>
                <p14:cNvContentPartPr/>
                <p14:nvPr/>
              </p14:nvContentPartPr>
              <p14:xfrm>
                <a:off x="7988819" y="5222177"/>
                <a:ext cx="133200" cy="169920"/>
              </p14:xfrm>
            </p:contentPart>
          </mc:Choice>
          <mc:Fallback xmlns="">
            <p:pic>
              <p:nvPicPr>
                <p:cNvPr id="15429" name="Ink 15428">
                  <a:extLst>
                    <a:ext uri="{FF2B5EF4-FFF2-40B4-BE49-F238E27FC236}">
                      <a16:creationId xmlns:a16="http://schemas.microsoft.com/office/drawing/2014/main" id="{9E418FE0-4A24-FD46-A3B4-FEEB92532AE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7979819" y="5213177"/>
                  <a:ext cx="15084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5430" name="Ink 15429">
                  <a:extLst>
                    <a:ext uri="{FF2B5EF4-FFF2-40B4-BE49-F238E27FC236}">
                      <a16:creationId xmlns:a16="http://schemas.microsoft.com/office/drawing/2014/main" id="{711B5072-B227-8342-A8A9-AE5D87AF3D25}"/>
                    </a:ext>
                  </a:extLst>
                </p14:cNvPr>
                <p14:cNvContentPartPr/>
                <p14:nvPr/>
              </p14:nvContentPartPr>
              <p14:xfrm>
                <a:off x="7917179" y="5411897"/>
                <a:ext cx="323640" cy="2880"/>
              </p14:xfrm>
            </p:contentPart>
          </mc:Choice>
          <mc:Fallback xmlns="">
            <p:pic>
              <p:nvPicPr>
                <p:cNvPr id="15430" name="Ink 15429">
                  <a:extLst>
                    <a:ext uri="{FF2B5EF4-FFF2-40B4-BE49-F238E27FC236}">
                      <a16:creationId xmlns:a16="http://schemas.microsoft.com/office/drawing/2014/main" id="{711B5072-B227-8342-A8A9-AE5D87AF3D2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908179" y="5402897"/>
                  <a:ext cx="3412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5009E650-07BC-0649-94CA-588C8C80D257}"/>
                    </a:ext>
                  </a:extLst>
                </p14:cNvPr>
                <p14:cNvContentPartPr/>
                <p14:nvPr/>
              </p14:nvContentPartPr>
              <p14:xfrm>
                <a:off x="8086379" y="5417297"/>
                <a:ext cx="141120" cy="156240"/>
              </p14:xfrm>
            </p:contentPart>
          </mc:Choice>
          <mc:Fallback xmlns=""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5009E650-07BC-0649-94CA-588C8C80D25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077379" y="5408297"/>
                  <a:ext cx="15876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0F340200-3714-2D41-9A87-11899DCCDE8B}"/>
                    </a:ext>
                  </a:extLst>
                </p14:cNvPr>
                <p14:cNvContentPartPr/>
                <p14:nvPr/>
              </p14:nvContentPartPr>
              <p14:xfrm>
                <a:off x="8110139" y="5482097"/>
                <a:ext cx="115920" cy="360"/>
              </p14:xfrm>
            </p:contentPart>
          </mc:Choice>
          <mc:Fallback xmlns=""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0F340200-3714-2D41-9A87-11899DCCDE8B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101139" y="5473097"/>
                  <a:ext cx="133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15433" name="Ink 15432">
                  <a:extLst>
                    <a:ext uri="{FF2B5EF4-FFF2-40B4-BE49-F238E27FC236}">
                      <a16:creationId xmlns:a16="http://schemas.microsoft.com/office/drawing/2014/main" id="{4BB412BC-A152-0F4C-BE6D-D1A5C8F5B420}"/>
                    </a:ext>
                  </a:extLst>
                </p14:cNvPr>
                <p14:cNvContentPartPr/>
                <p14:nvPr/>
              </p14:nvContentPartPr>
              <p14:xfrm>
                <a:off x="8334779" y="5343857"/>
                <a:ext cx="207360" cy="167760"/>
              </p14:xfrm>
            </p:contentPart>
          </mc:Choice>
          <mc:Fallback xmlns="">
            <p:pic>
              <p:nvPicPr>
                <p:cNvPr id="15433" name="Ink 15432">
                  <a:extLst>
                    <a:ext uri="{FF2B5EF4-FFF2-40B4-BE49-F238E27FC236}">
                      <a16:creationId xmlns:a16="http://schemas.microsoft.com/office/drawing/2014/main" id="{4BB412BC-A152-0F4C-BE6D-D1A5C8F5B42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8326139" y="5335217"/>
                  <a:ext cx="22500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5434" name="Ink 15433">
                  <a:extLst>
                    <a:ext uri="{FF2B5EF4-FFF2-40B4-BE49-F238E27FC236}">
                      <a16:creationId xmlns:a16="http://schemas.microsoft.com/office/drawing/2014/main" id="{2BF02FF1-4825-514F-88FD-35576199F51D}"/>
                    </a:ext>
                  </a:extLst>
                </p14:cNvPr>
                <p14:cNvContentPartPr/>
                <p14:nvPr/>
              </p14:nvContentPartPr>
              <p14:xfrm>
                <a:off x="8707019" y="5208857"/>
                <a:ext cx="176040" cy="172440"/>
              </p14:xfrm>
            </p:contentPart>
          </mc:Choice>
          <mc:Fallback xmlns="">
            <p:pic>
              <p:nvPicPr>
                <p:cNvPr id="15434" name="Ink 15433">
                  <a:extLst>
                    <a:ext uri="{FF2B5EF4-FFF2-40B4-BE49-F238E27FC236}">
                      <a16:creationId xmlns:a16="http://schemas.microsoft.com/office/drawing/2014/main" id="{2BF02FF1-4825-514F-88FD-35576199F51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8698379" y="5199857"/>
                  <a:ext cx="1936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5435" name="Ink 15434">
                  <a:extLst>
                    <a:ext uri="{FF2B5EF4-FFF2-40B4-BE49-F238E27FC236}">
                      <a16:creationId xmlns:a16="http://schemas.microsoft.com/office/drawing/2014/main" id="{961755C0-2E65-774B-A1F0-ED8010E865D3}"/>
                    </a:ext>
                  </a:extLst>
                </p14:cNvPr>
                <p14:cNvContentPartPr/>
                <p14:nvPr/>
              </p14:nvContentPartPr>
              <p14:xfrm>
                <a:off x="8566619" y="5473457"/>
                <a:ext cx="470160" cy="53640"/>
              </p14:xfrm>
            </p:contentPart>
          </mc:Choice>
          <mc:Fallback xmlns="">
            <p:pic>
              <p:nvPicPr>
                <p:cNvPr id="15435" name="Ink 15434">
                  <a:extLst>
                    <a:ext uri="{FF2B5EF4-FFF2-40B4-BE49-F238E27FC236}">
                      <a16:creationId xmlns:a16="http://schemas.microsoft.com/office/drawing/2014/main" id="{961755C0-2E65-774B-A1F0-ED8010E865D3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8557979" y="5464817"/>
                  <a:ext cx="48780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5436" name="Ink 15435">
                  <a:extLst>
                    <a:ext uri="{FF2B5EF4-FFF2-40B4-BE49-F238E27FC236}">
                      <a16:creationId xmlns:a16="http://schemas.microsoft.com/office/drawing/2014/main" id="{93F11CAA-CD12-9846-9198-102F34E307D1}"/>
                    </a:ext>
                  </a:extLst>
                </p14:cNvPr>
                <p14:cNvContentPartPr/>
                <p14:nvPr/>
              </p14:nvContentPartPr>
              <p14:xfrm>
                <a:off x="8763899" y="5524577"/>
                <a:ext cx="112320" cy="128880"/>
              </p14:xfrm>
            </p:contentPart>
          </mc:Choice>
          <mc:Fallback xmlns="">
            <p:pic>
              <p:nvPicPr>
                <p:cNvPr id="15436" name="Ink 15435">
                  <a:extLst>
                    <a:ext uri="{FF2B5EF4-FFF2-40B4-BE49-F238E27FC236}">
                      <a16:creationId xmlns:a16="http://schemas.microsoft.com/office/drawing/2014/main" id="{93F11CAA-CD12-9846-9198-102F34E307D1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754899" y="5515937"/>
                  <a:ext cx="1299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5437" name="Ink 15436">
                  <a:extLst>
                    <a:ext uri="{FF2B5EF4-FFF2-40B4-BE49-F238E27FC236}">
                      <a16:creationId xmlns:a16="http://schemas.microsoft.com/office/drawing/2014/main" id="{79CF541B-03A7-7C40-A686-BD8B8391ED86}"/>
                    </a:ext>
                  </a:extLst>
                </p14:cNvPr>
                <p14:cNvContentPartPr/>
                <p14:nvPr/>
              </p14:nvContentPartPr>
              <p14:xfrm>
                <a:off x="8806379" y="5549777"/>
                <a:ext cx="101160" cy="3240"/>
              </p14:xfrm>
            </p:contentPart>
          </mc:Choice>
          <mc:Fallback xmlns="">
            <p:pic>
              <p:nvPicPr>
                <p:cNvPr id="15437" name="Ink 15436">
                  <a:extLst>
                    <a:ext uri="{FF2B5EF4-FFF2-40B4-BE49-F238E27FC236}">
                      <a16:creationId xmlns:a16="http://schemas.microsoft.com/office/drawing/2014/main" id="{79CF541B-03A7-7C40-A686-BD8B8391ED86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797739" y="5540777"/>
                  <a:ext cx="11880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6" name="Group 15445">
            <a:extLst>
              <a:ext uri="{FF2B5EF4-FFF2-40B4-BE49-F238E27FC236}">
                <a16:creationId xmlns:a16="http://schemas.microsoft.com/office/drawing/2014/main" id="{7DCEC1F6-1AD1-784C-BE53-8AEF43056CB7}"/>
              </a:ext>
            </a:extLst>
          </p:cNvPr>
          <p:cNvGrpSpPr/>
          <p:nvPr/>
        </p:nvGrpSpPr>
        <p:grpSpPr>
          <a:xfrm>
            <a:off x="7389059" y="5800697"/>
            <a:ext cx="1280520" cy="218160"/>
            <a:chOff x="7389059" y="5800697"/>
            <a:chExt cx="1280520" cy="21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BD6F8682-0131-1E41-87F8-154813833F75}"/>
                    </a:ext>
                  </a:extLst>
                </p14:cNvPr>
                <p14:cNvContentPartPr/>
                <p14:nvPr/>
              </p14:nvContentPartPr>
              <p14:xfrm>
                <a:off x="7389059" y="5800697"/>
                <a:ext cx="118800" cy="218160"/>
              </p14:xfrm>
            </p:contentPart>
          </mc:Choice>
          <mc:Fallback xmlns=""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BD6F8682-0131-1E41-87F8-154813833F75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380419" y="5792057"/>
                  <a:ext cx="1364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E5275FD6-04DE-C549-B54B-14B2E734A9FE}"/>
                    </a:ext>
                  </a:extLst>
                </p14:cNvPr>
                <p14:cNvContentPartPr/>
                <p14:nvPr/>
              </p14:nvContentPartPr>
              <p14:xfrm>
                <a:off x="7667339" y="5856497"/>
                <a:ext cx="155520" cy="123840"/>
              </p14:xfrm>
            </p:contentPart>
          </mc:Choice>
          <mc:Fallback xmlns=""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E5275FD6-04DE-C549-B54B-14B2E734A9FE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658699" y="5847497"/>
                  <a:ext cx="17316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C187522B-2A18-E745-B826-058C06BE11F6}"/>
                    </a:ext>
                  </a:extLst>
                </p14:cNvPr>
                <p14:cNvContentPartPr/>
                <p14:nvPr/>
              </p14:nvContentPartPr>
              <p14:xfrm>
                <a:off x="7793699" y="5884217"/>
                <a:ext cx="167760" cy="83880"/>
              </p14:xfrm>
            </p:contentPart>
          </mc:Choice>
          <mc:Fallback xmlns=""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C187522B-2A18-E745-B826-058C06BE11F6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784699" y="5875577"/>
                  <a:ext cx="18540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E4EE1F9A-2660-444F-81D7-B5D07BE9E5DB}"/>
                    </a:ext>
                  </a:extLst>
                </p14:cNvPr>
                <p14:cNvContentPartPr/>
                <p14:nvPr/>
              </p14:nvContentPartPr>
              <p14:xfrm>
                <a:off x="7870019" y="5891777"/>
                <a:ext cx="51120" cy="109800"/>
              </p14:xfrm>
            </p:contentPart>
          </mc:Choice>
          <mc:Fallback xmlns=""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E4EE1F9A-2660-444F-81D7-B5D07BE9E5D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861379" y="5883137"/>
                  <a:ext cx="6876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BD95BA55-793E-DB43-A84F-EDFB421C7A39}"/>
                    </a:ext>
                  </a:extLst>
                </p14:cNvPr>
                <p14:cNvContentPartPr/>
                <p14:nvPr/>
              </p14:nvContentPartPr>
              <p14:xfrm>
                <a:off x="8007539" y="5808977"/>
                <a:ext cx="81360" cy="155520"/>
              </p14:xfrm>
            </p:contentPart>
          </mc:Choice>
          <mc:Fallback xmlns=""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BD95BA55-793E-DB43-A84F-EDFB421C7A39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998899" y="5800337"/>
                  <a:ext cx="990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5444" name="Ink 15443">
                  <a:extLst>
                    <a:ext uri="{FF2B5EF4-FFF2-40B4-BE49-F238E27FC236}">
                      <a16:creationId xmlns:a16="http://schemas.microsoft.com/office/drawing/2014/main" id="{A826F476-F7E9-1E47-8400-E2449A3EDA10}"/>
                    </a:ext>
                  </a:extLst>
                </p14:cNvPr>
                <p14:cNvContentPartPr/>
                <p14:nvPr/>
              </p14:nvContentPartPr>
              <p14:xfrm>
                <a:off x="8323619" y="5878817"/>
                <a:ext cx="345960" cy="120960"/>
              </p14:xfrm>
            </p:contentPart>
          </mc:Choice>
          <mc:Fallback xmlns="">
            <p:pic>
              <p:nvPicPr>
                <p:cNvPr id="15444" name="Ink 15443">
                  <a:extLst>
                    <a:ext uri="{FF2B5EF4-FFF2-40B4-BE49-F238E27FC236}">
                      <a16:creationId xmlns:a16="http://schemas.microsoft.com/office/drawing/2014/main" id="{A826F476-F7E9-1E47-8400-E2449A3EDA10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314979" y="5870177"/>
                  <a:ext cx="363600" cy="13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15445" name="Ink 15444">
                <a:extLst>
                  <a:ext uri="{FF2B5EF4-FFF2-40B4-BE49-F238E27FC236}">
                    <a16:creationId xmlns:a16="http://schemas.microsoft.com/office/drawing/2014/main" id="{6951DF2C-D3FF-8E42-AC06-093A2AE2EB3E}"/>
                  </a:ext>
                </a:extLst>
              </p14:cNvPr>
              <p14:cNvContentPartPr/>
              <p14:nvPr/>
            </p14:nvContentPartPr>
            <p14:xfrm>
              <a:off x="8932739" y="5826257"/>
              <a:ext cx="117720" cy="186480"/>
            </p14:xfrm>
          </p:contentPart>
        </mc:Choice>
        <mc:Fallback xmlns="">
          <p:pic>
            <p:nvPicPr>
              <p:cNvPr id="15445" name="Ink 15444">
                <a:extLst>
                  <a:ext uri="{FF2B5EF4-FFF2-40B4-BE49-F238E27FC236}">
                    <a16:creationId xmlns:a16="http://schemas.microsoft.com/office/drawing/2014/main" id="{6951DF2C-D3FF-8E42-AC06-093A2AE2EB3E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8924099" y="5817257"/>
                <a:ext cx="135360" cy="20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15447" name="Ink 15446">
                <a:extLst>
                  <a:ext uri="{FF2B5EF4-FFF2-40B4-BE49-F238E27FC236}">
                    <a16:creationId xmlns:a16="http://schemas.microsoft.com/office/drawing/2014/main" id="{8AB73F30-4512-AA45-8CF7-129B10BCEB0E}"/>
                  </a:ext>
                </a:extLst>
              </p14:cNvPr>
              <p14:cNvContentPartPr/>
              <p14:nvPr/>
            </p14:nvContentPartPr>
            <p14:xfrm>
              <a:off x="8531699" y="5987897"/>
              <a:ext cx="127080" cy="37800"/>
            </p14:xfrm>
          </p:contentPart>
        </mc:Choice>
        <mc:Fallback xmlns="">
          <p:pic>
            <p:nvPicPr>
              <p:cNvPr id="15447" name="Ink 15446">
                <a:extLst>
                  <a:ext uri="{FF2B5EF4-FFF2-40B4-BE49-F238E27FC236}">
                    <a16:creationId xmlns:a16="http://schemas.microsoft.com/office/drawing/2014/main" id="{8AB73F30-4512-AA45-8CF7-129B10BCEB0E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8522699" y="5979257"/>
                <a:ext cx="144720" cy="55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62" name="Group 15461">
            <a:extLst>
              <a:ext uri="{FF2B5EF4-FFF2-40B4-BE49-F238E27FC236}">
                <a16:creationId xmlns:a16="http://schemas.microsoft.com/office/drawing/2014/main" id="{21818088-BBE6-CA46-81C7-C05EB3AA8652}"/>
              </a:ext>
            </a:extLst>
          </p:cNvPr>
          <p:cNvGrpSpPr/>
          <p:nvPr/>
        </p:nvGrpSpPr>
        <p:grpSpPr>
          <a:xfrm>
            <a:off x="9187259" y="5789897"/>
            <a:ext cx="443520" cy="302400"/>
            <a:chOff x="9187259" y="5789897"/>
            <a:chExt cx="443520" cy="30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BFA3C84A-0390-6A4D-BF0B-3A0C00F68BB6}"/>
                    </a:ext>
                  </a:extLst>
                </p14:cNvPr>
                <p14:cNvContentPartPr/>
                <p14:nvPr/>
              </p14:nvContentPartPr>
              <p14:xfrm>
                <a:off x="9187259" y="5820857"/>
                <a:ext cx="84960" cy="177840"/>
              </p14:xfrm>
            </p:contentPart>
          </mc:Choice>
          <mc:Fallback xmlns=""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BFA3C84A-0390-6A4D-BF0B-3A0C00F68BB6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178619" y="5812217"/>
                  <a:ext cx="10260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66A59942-2E2A-3247-8698-C60134F2D809}"/>
                    </a:ext>
                  </a:extLst>
                </p14:cNvPr>
                <p14:cNvContentPartPr/>
                <p14:nvPr/>
              </p14:nvContentPartPr>
              <p14:xfrm>
                <a:off x="9369779" y="5791697"/>
                <a:ext cx="64440" cy="69120"/>
              </p14:xfrm>
            </p:contentPart>
          </mc:Choice>
          <mc:Fallback xmlns=""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66A59942-2E2A-3247-8698-C60134F2D809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361139" y="5782697"/>
                  <a:ext cx="820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AA19C6C4-79B0-F74F-9A77-56556B6CF09D}"/>
                    </a:ext>
                  </a:extLst>
                </p14:cNvPr>
                <p14:cNvContentPartPr/>
                <p14:nvPr/>
              </p14:nvContentPartPr>
              <p14:xfrm>
                <a:off x="9471659" y="5811137"/>
                <a:ext cx="11520" cy="199440"/>
              </p14:xfrm>
            </p:contentPart>
          </mc:Choice>
          <mc:Fallback xmlns=""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AA19C6C4-79B0-F74F-9A77-56556B6CF09D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9463019" y="5802137"/>
                  <a:ext cx="2916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F2B95138-E73B-0B4B-A865-E225803B5FAE}"/>
                    </a:ext>
                  </a:extLst>
                </p14:cNvPr>
                <p14:cNvContentPartPr/>
                <p14:nvPr/>
              </p14:nvContentPartPr>
              <p14:xfrm>
                <a:off x="9452219" y="5789897"/>
                <a:ext cx="178560" cy="302400"/>
              </p14:xfrm>
            </p:contentPart>
          </mc:Choice>
          <mc:Fallback xmlns=""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F2B95138-E73B-0B4B-A865-E225803B5FAE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9443579" y="5781257"/>
                  <a:ext cx="196200" cy="320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1" name="Group 15460">
            <a:extLst>
              <a:ext uri="{FF2B5EF4-FFF2-40B4-BE49-F238E27FC236}">
                <a16:creationId xmlns:a16="http://schemas.microsoft.com/office/drawing/2014/main" id="{57DA1602-26B1-604F-BA06-82C6036B5AAF}"/>
              </a:ext>
            </a:extLst>
          </p:cNvPr>
          <p:cNvGrpSpPr/>
          <p:nvPr/>
        </p:nvGrpSpPr>
        <p:grpSpPr>
          <a:xfrm>
            <a:off x="7739339" y="6178337"/>
            <a:ext cx="194040" cy="154080"/>
            <a:chOff x="7739339" y="6178337"/>
            <a:chExt cx="194040" cy="154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2BB7C8C9-FE0D-FF4B-9266-662937E12310}"/>
                    </a:ext>
                  </a:extLst>
                </p14:cNvPr>
                <p14:cNvContentPartPr/>
                <p14:nvPr/>
              </p14:nvContentPartPr>
              <p14:xfrm>
                <a:off x="7771379" y="6178337"/>
                <a:ext cx="106560" cy="154080"/>
              </p14:xfrm>
            </p:contentPart>
          </mc:Choice>
          <mc:Fallback xmlns=""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2BB7C8C9-FE0D-FF4B-9266-662937E12310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762739" y="6169697"/>
                  <a:ext cx="12420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5455" name="Ink 15454">
                  <a:extLst>
                    <a:ext uri="{FF2B5EF4-FFF2-40B4-BE49-F238E27FC236}">
                      <a16:creationId xmlns:a16="http://schemas.microsoft.com/office/drawing/2014/main" id="{AC6C86DF-9A66-084D-ADF6-D37D6DDD026B}"/>
                    </a:ext>
                  </a:extLst>
                </p14:cNvPr>
                <p14:cNvContentPartPr/>
                <p14:nvPr/>
              </p14:nvContentPartPr>
              <p14:xfrm>
                <a:off x="7739339" y="6220817"/>
                <a:ext cx="194040" cy="77040"/>
              </p14:xfrm>
            </p:contentPart>
          </mc:Choice>
          <mc:Fallback xmlns="">
            <p:pic>
              <p:nvPicPr>
                <p:cNvPr id="15455" name="Ink 15454">
                  <a:extLst>
                    <a:ext uri="{FF2B5EF4-FFF2-40B4-BE49-F238E27FC236}">
                      <a16:creationId xmlns:a16="http://schemas.microsoft.com/office/drawing/2014/main" id="{AC6C86DF-9A66-084D-ADF6-D37D6DDD026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730699" y="6212177"/>
                  <a:ext cx="211680" cy="9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0" name="Group 15459">
            <a:extLst>
              <a:ext uri="{FF2B5EF4-FFF2-40B4-BE49-F238E27FC236}">
                <a16:creationId xmlns:a16="http://schemas.microsoft.com/office/drawing/2014/main" id="{544D0E76-E816-5046-B13E-1DD6C32AF003}"/>
              </a:ext>
            </a:extLst>
          </p:cNvPr>
          <p:cNvGrpSpPr/>
          <p:nvPr/>
        </p:nvGrpSpPr>
        <p:grpSpPr>
          <a:xfrm>
            <a:off x="8163419" y="6129377"/>
            <a:ext cx="571680" cy="316800"/>
            <a:chOff x="8163419" y="6129377"/>
            <a:chExt cx="571680" cy="316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BCFF48C6-CBE3-3649-831A-97586541CDD6}"/>
                    </a:ext>
                  </a:extLst>
                </p14:cNvPr>
                <p14:cNvContentPartPr/>
                <p14:nvPr/>
              </p14:nvContentPartPr>
              <p14:xfrm>
                <a:off x="8163419" y="6227297"/>
                <a:ext cx="236520" cy="101160"/>
              </p14:xfrm>
            </p:contentPart>
          </mc:Choice>
          <mc:Fallback xmlns=""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BCFF48C6-CBE3-3649-831A-97586541CDD6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8154779" y="6218657"/>
                  <a:ext cx="25416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8B862862-465B-6E42-9A88-26A7A9984C11}"/>
                    </a:ext>
                  </a:extLst>
                </p14:cNvPr>
                <p14:cNvContentPartPr/>
                <p14:nvPr/>
              </p14:nvContentPartPr>
              <p14:xfrm>
                <a:off x="8188259" y="6407297"/>
                <a:ext cx="241920" cy="12240"/>
              </p14:xfrm>
            </p:contentPart>
          </mc:Choice>
          <mc:Fallback xmlns=""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8B862862-465B-6E42-9A88-26A7A9984C11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8179259" y="6398657"/>
                  <a:ext cx="25956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459D0EFA-398B-EA42-B4FD-C85C512DBFB9}"/>
                    </a:ext>
                  </a:extLst>
                </p14:cNvPr>
                <p14:cNvContentPartPr/>
                <p14:nvPr/>
              </p14:nvContentPartPr>
              <p14:xfrm>
                <a:off x="8586779" y="6143777"/>
                <a:ext cx="63720" cy="61920"/>
              </p14:xfrm>
            </p:contentPart>
          </mc:Choice>
          <mc:Fallback xmlns=""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459D0EFA-398B-EA42-B4FD-C85C512DBFB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8577779" y="6134777"/>
                  <a:ext cx="813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4D4BBA18-D656-334D-A53C-1452D1FD1131}"/>
                    </a:ext>
                  </a:extLst>
                </p14:cNvPr>
                <p14:cNvContentPartPr/>
                <p14:nvPr/>
              </p14:nvContentPartPr>
              <p14:xfrm>
                <a:off x="8682899" y="6129377"/>
                <a:ext cx="52200" cy="316800"/>
              </p14:xfrm>
            </p:contentPart>
          </mc:Choice>
          <mc:Fallback xmlns=""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4D4BBA18-D656-334D-A53C-1452D1FD1131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673899" y="6120377"/>
                  <a:ext cx="69840" cy="33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6" name="Group 15465">
            <a:extLst>
              <a:ext uri="{FF2B5EF4-FFF2-40B4-BE49-F238E27FC236}">
                <a16:creationId xmlns:a16="http://schemas.microsoft.com/office/drawing/2014/main" id="{B01ECECD-7D6D-7E40-ADE7-EA10282AE932}"/>
              </a:ext>
            </a:extLst>
          </p:cNvPr>
          <p:cNvGrpSpPr/>
          <p:nvPr/>
        </p:nvGrpSpPr>
        <p:grpSpPr>
          <a:xfrm>
            <a:off x="9348539" y="5052977"/>
            <a:ext cx="1035000" cy="373320"/>
            <a:chOff x="9348539" y="5052977"/>
            <a:chExt cx="1035000" cy="37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5463" name="Ink 15462">
                  <a:extLst>
                    <a:ext uri="{FF2B5EF4-FFF2-40B4-BE49-F238E27FC236}">
                      <a16:creationId xmlns:a16="http://schemas.microsoft.com/office/drawing/2014/main" id="{96B7386C-0C8D-1849-8C27-4E63B809F936}"/>
                    </a:ext>
                  </a:extLst>
                </p14:cNvPr>
                <p14:cNvContentPartPr/>
                <p14:nvPr/>
              </p14:nvContentPartPr>
              <p14:xfrm>
                <a:off x="9348539" y="5052977"/>
                <a:ext cx="1035000" cy="76320"/>
              </p14:xfrm>
            </p:contentPart>
          </mc:Choice>
          <mc:Fallback xmlns="">
            <p:pic>
              <p:nvPicPr>
                <p:cNvPr id="15463" name="Ink 15462">
                  <a:extLst>
                    <a:ext uri="{FF2B5EF4-FFF2-40B4-BE49-F238E27FC236}">
                      <a16:creationId xmlns:a16="http://schemas.microsoft.com/office/drawing/2014/main" id="{96B7386C-0C8D-1849-8C27-4E63B809F936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9339899" y="5043977"/>
                  <a:ext cx="105264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5464" name="Ink 15463">
                  <a:extLst>
                    <a:ext uri="{FF2B5EF4-FFF2-40B4-BE49-F238E27FC236}">
                      <a16:creationId xmlns:a16="http://schemas.microsoft.com/office/drawing/2014/main" id="{50CC4B32-EA44-F14C-9DF4-CF2B3ACBA9FE}"/>
                    </a:ext>
                  </a:extLst>
                </p14:cNvPr>
                <p14:cNvContentPartPr/>
                <p14:nvPr/>
              </p14:nvContentPartPr>
              <p14:xfrm>
                <a:off x="9856139" y="5196617"/>
                <a:ext cx="131400" cy="159120"/>
              </p14:xfrm>
            </p:contentPart>
          </mc:Choice>
          <mc:Fallback xmlns="">
            <p:pic>
              <p:nvPicPr>
                <p:cNvPr id="15464" name="Ink 15463">
                  <a:extLst>
                    <a:ext uri="{FF2B5EF4-FFF2-40B4-BE49-F238E27FC236}">
                      <a16:creationId xmlns:a16="http://schemas.microsoft.com/office/drawing/2014/main" id="{50CC4B32-EA44-F14C-9DF4-CF2B3ACBA9FE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847139" y="5187977"/>
                  <a:ext cx="14904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41425381-4483-5544-A7F3-2704D82F995D}"/>
                    </a:ext>
                  </a:extLst>
                </p14:cNvPr>
                <p14:cNvContentPartPr/>
                <p14:nvPr/>
              </p14:nvContentPartPr>
              <p14:xfrm>
                <a:off x="9790619" y="5251337"/>
                <a:ext cx="233280" cy="174960"/>
              </p14:xfrm>
            </p:contentPart>
          </mc:Choice>
          <mc:Fallback xmlns=""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41425381-4483-5544-A7F3-2704D82F995D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9781619" y="5242697"/>
                  <a:ext cx="250920" cy="19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0" name="Group 15469">
            <a:extLst>
              <a:ext uri="{FF2B5EF4-FFF2-40B4-BE49-F238E27FC236}">
                <a16:creationId xmlns:a16="http://schemas.microsoft.com/office/drawing/2014/main" id="{50B0FF8F-82ED-274D-9DA3-153FD216A87A}"/>
              </a:ext>
            </a:extLst>
          </p:cNvPr>
          <p:cNvGrpSpPr/>
          <p:nvPr/>
        </p:nvGrpSpPr>
        <p:grpSpPr>
          <a:xfrm>
            <a:off x="7794059" y="3894497"/>
            <a:ext cx="1617480" cy="395280"/>
            <a:chOff x="7794059" y="3894497"/>
            <a:chExt cx="1617480" cy="39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8A324141-3104-3B49-9F68-8A8590108B21}"/>
                    </a:ext>
                  </a:extLst>
                </p14:cNvPr>
                <p14:cNvContentPartPr/>
                <p14:nvPr/>
              </p14:nvContentPartPr>
              <p14:xfrm>
                <a:off x="7794059" y="4119137"/>
                <a:ext cx="1617480" cy="170640"/>
              </p14:xfrm>
            </p:contentPart>
          </mc:Choice>
          <mc:Fallback xmlns=""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8A324141-3104-3B49-9F68-8A8590108B21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7785059" y="4110497"/>
                  <a:ext cx="163512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B4D13465-F7F3-5F49-8745-BB77F03882CE}"/>
                    </a:ext>
                  </a:extLst>
                </p14:cNvPr>
                <p14:cNvContentPartPr/>
                <p14:nvPr/>
              </p14:nvContentPartPr>
              <p14:xfrm>
                <a:off x="8403179" y="3894857"/>
                <a:ext cx="68760" cy="86760"/>
              </p14:xfrm>
            </p:contentPart>
          </mc:Choice>
          <mc:Fallback xmlns=""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B4D13465-F7F3-5F49-8745-BB77F03882C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394179" y="3886217"/>
                  <a:ext cx="864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BFBD22C9-0FB8-4146-967D-9C8F02F1B26C}"/>
                    </a:ext>
                  </a:extLst>
                </p14:cNvPr>
                <p14:cNvContentPartPr/>
                <p14:nvPr/>
              </p14:nvContentPartPr>
              <p14:xfrm>
                <a:off x="8462219" y="3894497"/>
                <a:ext cx="75240" cy="163440"/>
              </p14:xfrm>
            </p:contentPart>
          </mc:Choice>
          <mc:Fallback xmlns=""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BFBD22C9-0FB8-4146-967D-9C8F02F1B26C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453219" y="3885857"/>
                  <a:ext cx="92880" cy="181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63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1934038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64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82CB8F1-34DE-2540-8B54-7FA1AE7C129B}"/>
                  </a:ext>
                </a:extLst>
              </p14:cNvPr>
              <p14:cNvContentPartPr/>
              <p14:nvPr/>
            </p14:nvContentPartPr>
            <p14:xfrm>
              <a:off x="1006619" y="2297244"/>
              <a:ext cx="117360" cy="181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82CB8F1-34DE-2540-8B54-7FA1AE7C129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97619" y="2288244"/>
                <a:ext cx="13500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86A3A1FB-58D4-004D-A32F-1DC436B45371}"/>
                  </a:ext>
                </a:extLst>
              </p14:cNvPr>
              <p14:cNvContentPartPr/>
              <p14:nvPr/>
            </p14:nvContentPartPr>
            <p14:xfrm>
              <a:off x="1527179" y="2038404"/>
              <a:ext cx="141480" cy="2062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86A3A1FB-58D4-004D-A32F-1DC436B4537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518539" y="2029764"/>
                <a:ext cx="159120" cy="22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EEB576F6-5BB1-664C-A4BF-A5ADAA665874}"/>
              </a:ext>
            </a:extLst>
          </p:cNvPr>
          <p:cNvGrpSpPr/>
          <p:nvPr/>
        </p:nvGrpSpPr>
        <p:grpSpPr>
          <a:xfrm>
            <a:off x="1215059" y="2333244"/>
            <a:ext cx="682920" cy="66960"/>
            <a:chOff x="1215059" y="2333244"/>
            <a:chExt cx="682920" cy="6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70DC228-F87A-6547-B161-0D4862C0CF51}"/>
                    </a:ext>
                  </a:extLst>
                </p14:cNvPr>
                <p14:cNvContentPartPr/>
                <p14:nvPr/>
              </p14:nvContentPartPr>
              <p14:xfrm>
                <a:off x="1215059" y="2333244"/>
                <a:ext cx="108720" cy="28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70DC228-F87A-6547-B161-0D4862C0CF5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206419" y="2324604"/>
                  <a:ext cx="12636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029D2CB-B7B7-9748-9D83-FB9E2759AC49}"/>
                    </a:ext>
                  </a:extLst>
                </p14:cNvPr>
                <p14:cNvContentPartPr/>
                <p14:nvPr/>
              </p14:nvContentPartPr>
              <p14:xfrm>
                <a:off x="1239899" y="2383284"/>
                <a:ext cx="103680" cy="16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029D2CB-B7B7-9748-9D83-FB9E2759AC4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231259" y="2374644"/>
                  <a:ext cx="1213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18BD90D-D948-2C45-A3E0-6F03B3998E96}"/>
                    </a:ext>
                  </a:extLst>
                </p14:cNvPr>
                <p14:cNvContentPartPr/>
                <p14:nvPr/>
              </p14:nvContentPartPr>
              <p14:xfrm>
                <a:off x="1457699" y="2333244"/>
                <a:ext cx="44028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18BD90D-D948-2C45-A3E0-6F03B3998E9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449059" y="2324604"/>
                  <a:ext cx="4579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2BDB34D-7ADD-5549-A453-92774A687870}"/>
              </a:ext>
            </a:extLst>
          </p:cNvPr>
          <p:cNvGrpSpPr/>
          <p:nvPr/>
        </p:nvGrpSpPr>
        <p:grpSpPr>
          <a:xfrm>
            <a:off x="1448339" y="2416044"/>
            <a:ext cx="876600" cy="194040"/>
            <a:chOff x="1448339" y="2416044"/>
            <a:chExt cx="876600" cy="19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26E90A1-FED1-CB4C-A0E3-6C0355537C5D}"/>
                    </a:ext>
                  </a:extLst>
                </p14:cNvPr>
                <p14:cNvContentPartPr/>
                <p14:nvPr/>
              </p14:nvContentPartPr>
              <p14:xfrm>
                <a:off x="1448339" y="2469684"/>
                <a:ext cx="127800" cy="774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26E90A1-FED1-CB4C-A0E3-6C0355537C5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439699" y="2461044"/>
                  <a:ext cx="14544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67D6F3B-CB9E-AC40-8F93-84781D23CC35}"/>
                    </a:ext>
                  </a:extLst>
                </p14:cNvPr>
                <p14:cNvContentPartPr/>
                <p14:nvPr/>
              </p14:nvContentPartPr>
              <p14:xfrm>
                <a:off x="1556699" y="2452404"/>
                <a:ext cx="79200" cy="77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67D6F3B-CB9E-AC40-8F93-84781D23CC3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548059" y="2443404"/>
                  <a:ext cx="9684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E54C939D-A1E6-6246-B518-97E29B02F842}"/>
                    </a:ext>
                  </a:extLst>
                </p14:cNvPr>
                <p14:cNvContentPartPr/>
                <p14:nvPr/>
              </p14:nvContentPartPr>
              <p14:xfrm>
                <a:off x="1667219" y="2448804"/>
                <a:ext cx="70920" cy="113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E54C939D-A1E6-6246-B518-97E29B02F84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658579" y="2440164"/>
                  <a:ext cx="885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4F68576-7B00-D94B-BE94-61076ECDBC1F}"/>
                    </a:ext>
                  </a:extLst>
                </p14:cNvPr>
                <p14:cNvContentPartPr/>
                <p14:nvPr/>
              </p14:nvContentPartPr>
              <p14:xfrm>
                <a:off x="1738139" y="2455644"/>
                <a:ext cx="100080" cy="248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4F68576-7B00-D94B-BE94-61076ECDBC1F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729139" y="2447004"/>
                  <a:ext cx="1177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F4B4C53-3831-824F-9B06-148AFD397A77}"/>
                    </a:ext>
                  </a:extLst>
                </p14:cNvPr>
                <p14:cNvContentPartPr/>
                <p14:nvPr/>
              </p14:nvContentPartPr>
              <p14:xfrm>
                <a:off x="1785299" y="2469684"/>
                <a:ext cx="65160" cy="1054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F4B4C53-3831-824F-9B06-148AFD397A7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776299" y="2461044"/>
                  <a:ext cx="8280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8249F08-AAC7-6B49-A61B-2266D2954D0A}"/>
                    </a:ext>
                  </a:extLst>
                </p14:cNvPr>
                <p14:cNvContentPartPr/>
                <p14:nvPr/>
              </p14:nvContentPartPr>
              <p14:xfrm>
                <a:off x="1858739" y="2510364"/>
                <a:ext cx="105480" cy="28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8249F08-AAC7-6B49-A61B-2266D2954D0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849739" y="2501364"/>
                  <a:ext cx="123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D62ACB5-1B1B-1C43-BE2E-8EA711BC176A}"/>
                    </a:ext>
                  </a:extLst>
                </p14:cNvPr>
                <p14:cNvContentPartPr/>
                <p14:nvPr/>
              </p14:nvContentPartPr>
              <p14:xfrm>
                <a:off x="1913099" y="2468964"/>
                <a:ext cx="83160" cy="1339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D62ACB5-1B1B-1C43-BE2E-8EA711BC176A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904099" y="2460324"/>
                  <a:ext cx="1008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FC38728-2A75-5744-99ED-5DB56BF8EA84}"/>
                    </a:ext>
                  </a:extLst>
                </p14:cNvPr>
                <p14:cNvContentPartPr/>
                <p14:nvPr/>
              </p14:nvContentPartPr>
              <p14:xfrm>
                <a:off x="2031179" y="2452764"/>
                <a:ext cx="81720" cy="1011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FC38728-2A75-5744-99ED-5DB56BF8EA84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022179" y="2444124"/>
                  <a:ext cx="9936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D98B29B-4C2C-6A42-BFF5-95075C04ED51}"/>
                    </a:ext>
                  </a:extLst>
                </p14:cNvPr>
                <p14:cNvContentPartPr/>
                <p14:nvPr/>
              </p14:nvContentPartPr>
              <p14:xfrm>
                <a:off x="2089859" y="2480844"/>
                <a:ext cx="11160" cy="29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D98B29B-4C2C-6A42-BFF5-95075C04ED5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081219" y="2472204"/>
                  <a:ext cx="288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1547901-0968-AB48-AD2B-7BDC3F0E3A6A}"/>
                    </a:ext>
                  </a:extLst>
                </p14:cNvPr>
                <p14:cNvContentPartPr/>
                <p14:nvPr/>
              </p14:nvContentPartPr>
              <p14:xfrm>
                <a:off x="2113619" y="2500644"/>
                <a:ext cx="13320" cy="73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1547901-0968-AB48-AD2B-7BDC3F0E3A6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104979" y="2492004"/>
                  <a:ext cx="309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80F8257-FACD-8F40-8376-E0C042B0D2CE}"/>
                    </a:ext>
                  </a:extLst>
                </p14:cNvPr>
                <p14:cNvContentPartPr/>
                <p14:nvPr/>
              </p14:nvContentPartPr>
              <p14:xfrm>
                <a:off x="2137379" y="2473644"/>
                <a:ext cx="105480" cy="1364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80F8257-FACD-8F40-8376-E0C042B0D2C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128379" y="2464644"/>
                  <a:ext cx="1231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1D789ECB-1C16-EA49-B51D-069046ADBD0F}"/>
                    </a:ext>
                  </a:extLst>
                </p14:cNvPr>
                <p14:cNvContentPartPr/>
                <p14:nvPr/>
              </p14:nvContentPartPr>
              <p14:xfrm>
                <a:off x="2256539" y="2416044"/>
                <a:ext cx="68400" cy="164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1D789ECB-1C16-EA49-B51D-069046ADBD0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247539" y="2407404"/>
                  <a:ext cx="8604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9A3FE8C-2005-A940-9B3C-C1543DF5D681}"/>
                    </a:ext>
                  </a:extLst>
                </p14:cNvPr>
                <p14:cNvContentPartPr/>
                <p14:nvPr/>
              </p14:nvContentPartPr>
              <p14:xfrm>
                <a:off x="2202539" y="2501364"/>
                <a:ext cx="73440" cy="3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9A3FE8C-2005-A940-9B3C-C1543DF5D68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193539" y="2492724"/>
                  <a:ext cx="91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0C323D6-7F8E-E44E-89F6-5F6AB9DE2C43}"/>
              </a:ext>
            </a:extLst>
          </p:cNvPr>
          <p:cNvGrpSpPr/>
          <p:nvPr/>
        </p:nvGrpSpPr>
        <p:grpSpPr>
          <a:xfrm>
            <a:off x="2920739" y="2202564"/>
            <a:ext cx="1088280" cy="354240"/>
            <a:chOff x="2920739" y="2202564"/>
            <a:chExt cx="1088280" cy="35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B77CE7D-2094-CA47-AF3D-1307A0C04033}"/>
                    </a:ext>
                  </a:extLst>
                </p14:cNvPr>
                <p14:cNvContentPartPr/>
                <p14:nvPr/>
              </p14:nvContentPartPr>
              <p14:xfrm>
                <a:off x="2920739" y="2251164"/>
                <a:ext cx="126720" cy="3056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B77CE7D-2094-CA47-AF3D-1307A0C0403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2912099" y="2242524"/>
                  <a:ext cx="144360" cy="32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BA135CB-D40B-6345-A830-2DD1B4133CA2}"/>
                    </a:ext>
                  </a:extLst>
                </p14:cNvPr>
                <p14:cNvContentPartPr/>
                <p14:nvPr/>
              </p14:nvContentPartPr>
              <p14:xfrm>
                <a:off x="3174539" y="2339724"/>
                <a:ext cx="159480" cy="1378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BA135CB-D40B-6345-A830-2DD1B4133CA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165539" y="2330724"/>
                  <a:ext cx="17712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3699EA9-4609-2F42-9BB0-B69093F6D05F}"/>
                    </a:ext>
                  </a:extLst>
                </p14:cNvPr>
                <p14:cNvContentPartPr/>
                <p14:nvPr/>
              </p14:nvContentPartPr>
              <p14:xfrm>
                <a:off x="3217739" y="2470404"/>
                <a:ext cx="134280" cy="63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3699EA9-4609-2F42-9BB0-B69093F6D05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209099" y="2461404"/>
                  <a:ext cx="15192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CFC282A-53B5-6A43-8575-DCB60B165022}"/>
                    </a:ext>
                  </a:extLst>
                </p14:cNvPr>
                <p14:cNvContentPartPr/>
                <p14:nvPr/>
              </p14:nvContentPartPr>
              <p14:xfrm>
                <a:off x="3462179" y="2202564"/>
                <a:ext cx="136800" cy="3139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CFC282A-53B5-6A43-8575-DCB60B16502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3453179" y="2193924"/>
                  <a:ext cx="154440" cy="33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588FB3C7-1BCE-A749-94FA-30CE224BC34D}"/>
                    </a:ext>
                  </a:extLst>
                </p14:cNvPr>
                <p14:cNvContentPartPr/>
                <p14:nvPr/>
              </p14:nvContentPartPr>
              <p14:xfrm>
                <a:off x="3670979" y="2435484"/>
                <a:ext cx="194760" cy="81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588FB3C7-1BCE-A749-94FA-30CE224BC34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3662339" y="2426844"/>
                  <a:ext cx="21240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9B16E8A1-6DED-4A42-B01D-8B87CD151C4A}"/>
                    </a:ext>
                  </a:extLst>
                </p14:cNvPr>
                <p14:cNvContentPartPr/>
                <p14:nvPr/>
              </p14:nvContentPartPr>
              <p14:xfrm>
                <a:off x="3875459" y="2483004"/>
                <a:ext cx="2880" cy="28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9B16E8A1-6DED-4A42-B01D-8B87CD151C4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866819" y="2474004"/>
                  <a:ext cx="205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4AB1E3C-BDE6-7D4A-8314-068A73380D2B}"/>
                    </a:ext>
                  </a:extLst>
                </p14:cNvPr>
                <p14:cNvContentPartPr/>
                <p14:nvPr/>
              </p14:nvContentPartPr>
              <p14:xfrm>
                <a:off x="3878339" y="2381484"/>
                <a:ext cx="7920" cy="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4AB1E3C-BDE6-7D4A-8314-068A73380D2B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869339" y="2372484"/>
                  <a:ext cx="25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229B01E-5E99-4D41-8A8E-81933D8BF85A}"/>
                    </a:ext>
                  </a:extLst>
                </p14:cNvPr>
                <p14:cNvContentPartPr/>
                <p14:nvPr/>
              </p14:nvContentPartPr>
              <p14:xfrm>
                <a:off x="3912899" y="2438364"/>
                <a:ext cx="96120" cy="828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229B01E-5E99-4D41-8A8E-81933D8BF85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3903899" y="2429364"/>
                  <a:ext cx="113760" cy="100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0CC27A96-0EC6-3146-94CA-1963B5225E21}"/>
                  </a:ext>
                </a:extLst>
              </p14:cNvPr>
              <p14:cNvContentPartPr/>
              <p14:nvPr/>
            </p14:nvContentPartPr>
            <p14:xfrm>
              <a:off x="716459" y="3246204"/>
              <a:ext cx="97560" cy="24228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0CC27A96-0EC6-3146-94CA-1963B5225E21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707459" y="3237204"/>
                <a:ext cx="115200" cy="259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7" name="Group 56">
            <a:extLst>
              <a:ext uri="{FF2B5EF4-FFF2-40B4-BE49-F238E27FC236}">
                <a16:creationId xmlns:a16="http://schemas.microsoft.com/office/drawing/2014/main" id="{944ADA8A-7AD5-D24D-9A05-EC2085F53F30}"/>
              </a:ext>
            </a:extLst>
          </p:cNvPr>
          <p:cNvGrpSpPr/>
          <p:nvPr/>
        </p:nvGrpSpPr>
        <p:grpSpPr>
          <a:xfrm>
            <a:off x="921299" y="3381924"/>
            <a:ext cx="232920" cy="144360"/>
            <a:chOff x="921299" y="3381924"/>
            <a:chExt cx="232920" cy="14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6DDCDDB-DBD3-8940-9BFA-70B6F9400B9C}"/>
                    </a:ext>
                  </a:extLst>
                </p14:cNvPr>
                <p14:cNvContentPartPr/>
                <p14:nvPr/>
              </p14:nvContentPartPr>
              <p14:xfrm>
                <a:off x="921299" y="3381924"/>
                <a:ext cx="184320" cy="1170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6DDCDDB-DBD3-8940-9BFA-70B6F9400B9C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12299" y="3373284"/>
                  <a:ext cx="2019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FEEC34D-A004-B549-88B8-6EAB7EA6C283}"/>
                    </a:ext>
                  </a:extLst>
                </p14:cNvPr>
                <p14:cNvContentPartPr/>
                <p14:nvPr/>
              </p14:nvContentPartPr>
              <p14:xfrm>
                <a:off x="981779" y="3448884"/>
                <a:ext cx="172440" cy="774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FEEC34D-A004-B549-88B8-6EAB7EA6C28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72779" y="3439884"/>
                  <a:ext cx="190080" cy="9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3A20EAE5-79D1-C448-A457-77E3E1ADE5DB}"/>
              </a:ext>
            </a:extLst>
          </p:cNvPr>
          <p:cNvGrpSpPr/>
          <p:nvPr/>
        </p:nvGrpSpPr>
        <p:grpSpPr>
          <a:xfrm>
            <a:off x="1331339" y="3250884"/>
            <a:ext cx="790200" cy="384840"/>
            <a:chOff x="1331339" y="3250884"/>
            <a:chExt cx="790200" cy="38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7CA01F8-6489-EA44-B0B7-00D6603321D9}"/>
                    </a:ext>
                  </a:extLst>
                </p14:cNvPr>
                <p14:cNvContentPartPr/>
                <p14:nvPr/>
              </p14:nvContentPartPr>
              <p14:xfrm>
                <a:off x="1331339" y="3250884"/>
                <a:ext cx="121680" cy="2865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7CA01F8-6489-EA44-B0B7-00D6603321D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322699" y="3241884"/>
                  <a:ext cx="13932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42E3406F-E0C7-4241-A95C-218EA617D7AD}"/>
                    </a:ext>
                  </a:extLst>
                </p14:cNvPr>
                <p14:cNvContentPartPr/>
                <p14:nvPr/>
              </p14:nvContentPartPr>
              <p14:xfrm>
                <a:off x="1566419" y="3443484"/>
                <a:ext cx="228600" cy="1306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42E3406F-E0C7-4241-A95C-218EA617D7AD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557779" y="3434844"/>
                  <a:ext cx="2462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503735B4-178A-984F-98C4-D56A967E48EE}"/>
                    </a:ext>
                  </a:extLst>
                </p14:cNvPr>
                <p14:cNvContentPartPr/>
                <p14:nvPr/>
              </p14:nvContentPartPr>
              <p14:xfrm>
                <a:off x="1884299" y="3524124"/>
                <a:ext cx="36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503735B4-178A-984F-98C4-D56A967E48E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875659" y="35151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001E8D6F-112B-4547-A229-15ACC76BD5CE}"/>
                    </a:ext>
                  </a:extLst>
                </p14:cNvPr>
                <p14:cNvContentPartPr/>
                <p14:nvPr/>
              </p14:nvContentPartPr>
              <p14:xfrm>
                <a:off x="1871699" y="3432684"/>
                <a:ext cx="37800" cy="32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001E8D6F-112B-4547-A229-15ACC76BD5C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863059" y="3423684"/>
                  <a:ext cx="554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F1A539E-0AF3-4F47-AB20-69BA38C977F9}"/>
                    </a:ext>
                  </a:extLst>
                </p14:cNvPr>
                <p14:cNvContentPartPr/>
                <p14:nvPr/>
              </p14:nvContentPartPr>
              <p14:xfrm>
                <a:off x="1920299" y="3480924"/>
                <a:ext cx="201240" cy="1548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F1A539E-0AF3-4F47-AB20-69BA38C977F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911659" y="3471924"/>
                  <a:ext cx="218880" cy="172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20D71FCA-8DD2-C540-A1F5-31EC28AA3148}"/>
                  </a:ext>
                </a:extLst>
              </p14:cNvPr>
              <p14:cNvContentPartPr/>
              <p14:nvPr/>
            </p14:nvContentPartPr>
            <p14:xfrm>
              <a:off x="3222419" y="3593604"/>
              <a:ext cx="296640" cy="1512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20D71FCA-8DD2-C540-A1F5-31EC28AA3148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3213419" y="3584604"/>
                <a:ext cx="314280" cy="32760"/>
              </a:xfrm>
              <a:prstGeom prst="rect">
                <a:avLst/>
              </a:prstGeom>
            </p:spPr>
          </p:pic>
        </mc:Fallback>
      </mc:AlternateContent>
      <p:grpSp>
        <p:nvGrpSpPr>
          <p:cNvPr id="61" name="Group 60">
            <a:extLst>
              <a:ext uri="{FF2B5EF4-FFF2-40B4-BE49-F238E27FC236}">
                <a16:creationId xmlns:a16="http://schemas.microsoft.com/office/drawing/2014/main" id="{E25C7CE6-79E9-5F47-AFC6-7598B9E6F22E}"/>
              </a:ext>
            </a:extLst>
          </p:cNvPr>
          <p:cNvGrpSpPr/>
          <p:nvPr/>
        </p:nvGrpSpPr>
        <p:grpSpPr>
          <a:xfrm>
            <a:off x="3821459" y="2142444"/>
            <a:ext cx="469800" cy="210240"/>
            <a:chOff x="3821459" y="2142444"/>
            <a:chExt cx="469800" cy="21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3D58E143-9FF3-F14B-86D0-93F8D120C6EA}"/>
                    </a:ext>
                  </a:extLst>
                </p14:cNvPr>
                <p14:cNvContentPartPr/>
                <p14:nvPr/>
              </p14:nvContentPartPr>
              <p14:xfrm>
                <a:off x="3821459" y="2233524"/>
                <a:ext cx="198360" cy="882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3D58E143-9FF3-F14B-86D0-93F8D120C6E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812819" y="2224884"/>
                  <a:ext cx="21600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5317DB32-2251-5A48-9914-30868449B868}"/>
                    </a:ext>
                  </a:extLst>
                </p14:cNvPr>
                <p14:cNvContentPartPr/>
                <p14:nvPr/>
              </p14:nvContentPartPr>
              <p14:xfrm>
                <a:off x="3970859" y="2287524"/>
                <a:ext cx="63000" cy="410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5317DB32-2251-5A48-9914-30868449B86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962219" y="2278884"/>
                  <a:ext cx="8064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2734EF5-D739-D44B-87DD-8CC06891DD0C}"/>
                    </a:ext>
                  </a:extLst>
                </p14:cNvPr>
                <p14:cNvContentPartPr/>
                <p14:nvPr/>
              </p14:nvContentPartPr>
              <p14:xfrm>
                <a:off x="4099019" y="2142444"/>
                <a:ext cx="192240" cy="2102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2734EF5-D739-D44B-87DD-8CC06891DD0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090379" y="2133444"/>
                  <a:ext cx="20988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15D0214F-B91E-5445-AEB1-C78A7C660651}"/>
                  </a:ext>
                </a:extLst>
              </p14:cNvPr>
              <p14:cNvContentPartPr/>
              <p14:nvPr/>
            </p14:nvContentPartPr>
            <p14:xfrm>
              <a:off x="3211619" y="3179604"/>
              <a:ext cx="102600" cy="18000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15D0214F-B91E-5445-AEB1-C78A7C660651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3202619" y="3170964"/>
                <a:ext cx="120240" cy="197640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Group 64">
            <a:extLst>
              <a:ext uri="{FF2B5EF4-FFF2-40B4-BE49-F238E27FC236}">
                <a16:creationId xmlns:a16="http://schemas.microsoft.com/office/drawing/2014/main" id="{67C97BED-62B7-3C4B-AC22-087319E81DAB}"/>
              </a:ext>
            </a:extLst>
          </p:cNvPr>
          <p:cNvGrpSpPr/>
          <p:nvPr/>
        </p:nvGrpSpPr>
        <p:grpSpPr>
          <a:xfrm>
            <a:off x="8571299" y="2488404"/>
            <a:ext cx="177120" cy="352080"/>
            <a:chOff x="8571299" y="2488404"/>
            <a:chExt cx="177120" cy="35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2C99F4D-F74C-9448-95B8-F3B29B2C6FEA}"/>
                    </a:ext>
                  </a:extLst>
                </p14:cNvPr>
                <p14:cNvContentPartPr/>
                <p14:nvPr/>
              </p14:nvContentPartPr>
              <p14:xfrm>
                <a:off x="8630339" y="2488404"/>
                <a:ext cx="93240" cy="352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2C99F4D-F74C-9448-95B8-F3B29B2C6FE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621699" y="2479404"/>
                  <a:ext cx="11088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C78C3DB2-9F4F-B843-AFE6-9402A9FC3798}"/>
                    </a:ext>
                  </a:extLst>
                </p14:cNvPr>
                <p14:cNvContentPartPr/>
                <p14:nvPr/>
              </p14:nvContentPartPr>
              <p14:xfrm>
                <a:off x="8571299" y="2658684"/>
                <a:ext cx="177120" cy="3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C78C3DB2-9F4F-B843-AFE6-9402A9FC379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562659" y="2649684"/>
                  <a:ext cx="1947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7CA6A19B-F384-9D4C-9017-300A6491AD6E}"/>
                  </a:ext>
                </a:extLst>
              </p14:cNvPr>
              <p14:cNvContentPartPr/>
              <p14:nvPr/>
            </p14:nvContentPartPr>
            <p14:xfrm>
              <a:off x="4874819" y="2352324"/>
              <a:ext cx="230760" cy="23652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7CA6A19B-F384-9D4C-9017-300A6491AD6E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865819" y="2343324"/>
                <a:ext cx="24840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D8EB6886-A0B2-D642-A657-34FC6840A8D5}"/>
                  </a:ext>
                </a:extLst>
              </p14:cNvPr>
              <p14:cNvContentPartPr/>
              <p14:nvPr/>
            </p14:nvContentPartPr>
            <p14:xfrm>
              <a:off x="5866259" y="2325684"/>
              <a:ext cx="135360" cy="26208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D8EB6886-A0B2-D642-A657-34FC6840A8D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857619" y="2317044"/>
                <a:ext cx="153000" cy="27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6F30AE96-ADB6-9C4C-9EE4-9D8209CE22F5}"/>
                  </a:ext>
                </a:extLst>
              </p14:cNvPr>
              <p14:cNvContentPartPr/>
              <p14:nvPr/>
            </p14:nvContentPartPr>
            <p14:xfrm>
              <a:off x="6862739" y="2294724"/>
              <a:ext cx="119880" cy="23112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6F30AE96-ADB6-9C4C-9EE4-9D8209CE22F5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854099" y="2285724"/>
                <a:ext cx="137520" cy="24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85A12D4A-54E4-BE43-B9F5-4DA18658CBF7}"/>
                  </a:ext>
                </a:extLst>
              </p14:cNvPr>
              <p14:cNvContentPartPr/>
              <p14:nvPr/>
            </p14:nvContentPartPr>
            <p14:xfrm>
              <a:off x="7785059" y="2310564"/>
              <a:ext cx="92520" cy="29160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85A12D4A-54E4-BE43-B9F5-4DA18658CBF7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7776059" y="2301564"/>
                <a:ext cx="110160" cy="30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72" name="Group 71">
            <a:extLst>
              <a:ext uri="{FF2B5EF4-FFF2-40B4-BE49-F238E27FC236}">
                <a16:creationId xmlns:a16="http://schemas.microsoft.com/office/drawing/2014/main" id="{357390AD-C8CD-574D-940D-5FB89CAEF75C}"/>
              </a:ext>
            </a:extLst>
          </p:cNvPr>
          <p:cNvGrpSpPr/>
          <p:nvPr/>
        </p:nvGrpSpPr>
        <p:grpSpPr>
          <a:xfrm>
            <a:off x="8557619" y="2228124"/>
            <a:ext cx="381240" cy="227880"/>
            <a:chOff x="8557619" y="2228124"/>
            <a:chExt cx="381240" cy="22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F9292659-300F-DF47-9480-82915FA510C6}"/>
                    </a:ext>
                  </a:extLst>
                </p14:cNvPr>
                <p14:cNvContentPartPr/>
                <p14:nvPr/>
              </p14:nvContentPartPr>
              <p14:xfrm>
                <a:off x="8557619" y="2262324"/>
                <a:ext cx="381240" cy="741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F9292659-300F-DF47-9480-82915FA510C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548619" y="2253324"/>
                  <a:ext cx="39888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79102EFB-A6BD-0240-8571-AA2171A8EAE1}"/>
                    </a:ext>
                  </a:extLst>
                </p14:cNvPr>
                <p14:cNvContentPartPr/>
                <p14:nvPr/>
              </p14:nvContentPartPr>
              <p14:xfrm>
                <a:off x="8761379" y="2228124"/>
                <a:ext cx="5760" cy="2278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79102EFB-A6BD-0240-8571-AA2171A8EAE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752739" y="2219124"/>
                  <a:ext cx="23400" cy="245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15609B2-004B-4244-87AE-17F221765F8A}"/>
                  </a:ext>
                </a:extLst>
              </p14:cNvPr>
              <p14:cNvContentPartPr/>
              <p14:nvPr/>
            </p14:nvContentPartPr>
            <p14:xfrm>
              <a:off x="4291979" y="3400644"/>
              <a:ext cx="258840" cy="19152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15609B2-004B-4244-87AE-17F221765F8A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4283339" y="3392004"/>
                <a:ext cx="276480" cy="20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FF10666E-C523-BA48-A795-4DC6326CD87C}"/>
                  </a:ext>
                </a:extLst>
              </p14:cNvPr>
              <p14:cNvContentPartPr/>
              <p14:nvPr/>
            </p14:nvContentPartPr>
            <p14:xfrm>
              <a:off x="4935659" y="3384804"/>
              <a:ext cx="176040" cy="25164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FF10666E-C523-BA48-A795-4DC6326CD87C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4926659" y="3375804"/>
                <a:ext cx="193680" cy="26928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FCFBD50B-DB1F-2048-9CF2-70C12365D276}"/>
              </a:ext>
            </a:extLst>
          </p:cNvPr>
          <p:cNvGrpSpPr/>
          <p:nvPr/>
        </p:nvGrpSpPr>
        <p:grpSpPr>
          <a:xfrm>
            <a:off x="2144579" y="3362484"/>
            <a:ext cx="369000" cy="244440"/>
            <a:chOff x="2144579" y="3362484"/>
            <a:chExt cx="369000" cy="24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B86CD0D8-ED5F-454B-ABEE-950DDF68B8B3}"/>
                    </a:ext>
                  </a:extLst>
                </p14:cNvPr>
                <p14:cNvContentPartPr/>
                <p14:nvPr/>
              </p14:nvContentPartPr>
              <p14:xfrm>
                <a:off x="2144579" y="3368964"/>
                <a:ext cx="128160" cy="3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B86CD0D8-ED5F-454B-ABEE-950DDF68B8B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2135579" y="3359964"/>
                  <a:ext cx="145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AE8D4695-428F-F647-A098-767E92F82660}"/>
                    </a:ext>
                  </a:extLst>
                </p14:cNvPr>
                <p14:cNvContentPartPr/>
                <p14:nvPr/>
              </p14:nvContentPartPr>
              <p14:xfrm>
                <a:off x="2169779" y="3481644"/>
                <a:ext cx="69480" cy="3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AE8D4695-428F-F647-A098-767E92F8266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160779" y="3472644"/>
                  <a:ext cx="87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7E56B449-0BEC-334D-9852-94E2A9D1C22D}"/>
                    </a:ext>
                  </a:extLst>
                </p14:cNvPr>
                <p14:cNvContentPartPr/>
                <p14:nvPr/>
              </p14:nvContentPartPr>
              <p14:xfrm>
                <a:off x="2365619" y="3362484"/>
                <a:ext cx="147960" cy="2444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7E56B449-0BEC-334D-9852-94E2A9D1C22D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2356979" y="3353844"/>
                  <a:ext cx="165600" cy="262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4" name="Group 93">
            <a:extLst>
              <a:ext uri="{FF2B5EF4-FFF2-40B4-BE49-F238E27FC236}">
                <a16:creationId xmlns:a16="http://schemas.microsoft.com/office/drawing/2014/main" id="{604CAC8C-E942-D242-B370-DD73F01DC2E4}"/>
              </a:ext>
            </a:extLst>
          </p:cNvPr>
          <p:cNvGrpSpPr/>
          <p:nvPr/>
        </p:nvGrpSpPr>
        <p:grpSpPr>
          <a:xfrm>
            <a:off x="2553179" y="4383084"/>
            <a:ext cx="443880" cy="287640"/>
            <a:chOff x="2553179" y="4383084"/>
            <a:chExt cx="443880" cy="28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756F98F9-C2CB-2746-97A7-E50E8D0B10D4}"/>
                    </a:ext>
                  </a:extLst>
                </p14:cNvPr>
                <p14:cNvContentPartPr/>
                <p14:nvPr/>
              </p14:nvContentPartPr>
              <p14:xfrm>
                <a:off x="2607179" y="4383084"/>
                <a:ext cx="389880" cy="2181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756F98F9-C2CB-2746-97A7-E50E8D0B10D4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2598179" y="4374444"/>
                  <a:ext cx="40752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814687A-2A4B-C241-BE21-E32241F627C6}"/>
                    </a:ext>
                  </a:extLst>
                </p14:cNvPr>
                <p14:cNvContentPartPr/>
                <p14:nvPr/>
              </p14:nvContentPartPr>
              <p14:xfrm>
                <a:off x="2553179" y="4504404"/>
                <a:ext cx="170640" cy="16632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814687A-2A4B-C241-BE21-E32241F627C6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2544539" y="4495404"/>
                  <a:ext cx="188280" cy="18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65ABB6C0-5BC3-BF4F-A2B4-428E607F29D8}"/>
              </a:ext>
            </a:extLst>
          </p:cNvPr>
          <p:cNvGrpSpPr/>
          <p:nvPr/>
        </p:nvGrpSpPr>
        <p:grpSpPr>
          <a:xfrm>
            <a:off x="866939" y="4633644"/>
            <a:ext cx="1321200" cy="959760"/>
            <a:chOff x="866939" y="4633644"/>
            <a:chExt cx="1321200" cy="95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759458DB-B141-C143-B406-20D3FC81D33E}"/>
                    </a:ext>
                  </a:extLst>
                </p14:cNvPr>
                <p14:cNvContentPartPr/>
                <p14:nvPr/>
              </p14:nvContentPartPr>
              <p14:xfrm>
                <a:off x="880979" y="4786644"/>
                <a:ext cx="84960" cy="80676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759458DB-B141-C143-B406-20D3FC81D33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72339" y="4778004"/>
                  <a:ext cx="102600" cy="82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4541CFC1-FFA8-3749-BAF7-6717D975BEDD}"/>
                    </a:ext>
                  </a:extLst>
                </p14:cNvPr>
                <p14:cNvContentPartPr/>
                <p14:nvPr/>
              </p14:nvContentPartPr>
              <p14:xfrm>
                <a:off x="866939" y="4816524"/>
                <a:ext cx="86400" cy="6984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4541CFC1-FFA8-3749-BAF7-6717D975BED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58299" y="4807524"/>
                  <a:ext cx="10404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4BCBDFA5-43EA-9E40-B203-7264A3F7250A}"/>
                    </a:ext>
                  </a:extLst>
                </p14:cNvPr>
                <p14:cNvContentPartPr/>
                <p14:nvPr/>
              </p14:nvContentPartPr>
              <p14:xfrm>
                <a:off x="1081499" y="4782324"/>
                <a:ext cx="108720" cy="1213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4BCBDFA5-43EA-9E40-B203-7264A3F7250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72499" y="4773324"/>
                  <a:ext cx="1263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9441F64F-253C-3B48-B683-88FC8D702E12}"/>
                    </a:ext>
                  </a:extLst>
                </p14:cNvPr>
                <p14:cNvContentPartPr/>
                <p14:nvPr/>
              </p14:nvContentPartPr>
              <p14:xfrm>
                <a:off x="1192379" y="4821204"/>
                <a:ext cx="360" cy="543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9441F64F-253C-3B48-B683-88FC8D702E1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83379" y="4812204"/>
                  <a:ext cx="18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734315BF-F6C6-544A-A8FB-E617C2D95757}"/>
                    </a:ext>
                  </a:extLst>
                </p14:cNvPr>
                <p14:cNvContentPartPr/>
                <p14:nvPr/>
              </p14:nvContentPartPr>
              <p14:xfrm>
                <a:off x="1204619" y="4738764"/>
                <a:ext cx="20520" cy="5580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734315BF-F6C6-544A-A8FB-E617C2D95757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95979" y="4729764"/>
                  <a:ext cx="3816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A97A58FC-BEEE-2143-901E-15C261665BD1}"/>
                    </a:ext>
                  </a:extLst>
                </p14:cNvPr>
                <p14:cNvContentPartPr/>
                <p14:nvPr/>
              </p14:nvContentPartPr>
              <p14:xfrm>
                <a:off x="1262579" y="4792764"/>
                <a:ext cx="146520" cy="907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A97A58FC-BEEE-2143-901E-15C261665BD1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253939" y="4784124"/>
                  <a:ext cx="16416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EBCD7C52-CF07-764E-B8BD-BB4823B4EBCC}"/>
                    </a:ext>
                  </a:extLst>
                </p14:cNvPr>
                <p14:cNvContentPartPr/>
                <p14:nvPr/>
              </p14:nvContentPartPr>
              <p14:xfrm>
                <a:off x="1506659" y="4801404"/>
                <a:ext cx="132840" cy="918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EBCD7C52-CF07-764E-B8BD-BB4823B4EBCC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498019" y="4792404"/>
                  <a:ext cx="15048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4D3A8C8E-2976-7342-94D7-D7FBC1D6B816}"/>
                    </a:ext>
                  </a:extLst>
                </p14:cNvPr>
                <p14:cNvContentPartPr/>
                <p14:nvPr/>
              </p14:nvContentPartPr>
              <p14:xfrm>
                <a:off x="1734539" y="4717524"/>
                <a:ext cx="21960" cy="2026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4D3A8C8E-2976-7342-94D7-D7FBC1D6B81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725899" y="4708524"/>
                  <a:ext cx="3960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CF1A5783-AD9A-634C-8629-3EA4614244D7}"/>
                    </a:ext>
                  </a:extLst>
                </p14:cNvPr>
                <p14:cNvContentPartPr/>
                <p14:nvPr/>
              </p14:nvContentPartPr>
              <p14:xfrm>
                <a:off x="1738499" y="4633644"/>
                <a:ext cx="14400" cy="2052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CF1A5783-AD9A-634C-8629-3EA4614244D7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729499" y="4624644"/>
                  <a:ext cx="320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155E0576-CBAE-9D43-9592-0E7691D95F8C}"/>
                    </a:ext>
                  </a:extLst>
                </p14:cNvPr>
                <p14:cNvContentPartPr/>
                <p14:nvPr/>
              </p14:nvContentPartPr>
              <p14:xfrm>
                <a:off x="1825259" y="4724004"/>
                <a:ext cx="100080" cy="6472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155E0576-CBAE-9D43-9592-0E7691D95F8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816259" y="4715004"/>
                  <a:ext cx="117720" cy="66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D19B09-AB84-D242-9451-F7D12B49CF28}"/>
                    </a:ext>
                  </a:extLst>
                </p14:cNvPr>
                <p14:cNvContentPartPr/>
                <p14:nvPr/>
              </p14:nvContentPartPr>
              <p14:xfrm>
                <a:off x="1849739" y="4826604"/>
                <a:ext cx="71280" cy="14364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D19B09-AB84-D242-9451-F7D12B49CF28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840739" y="4817604"/>
                  <a:ext cx="889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CEC32E5C-A7EC-E640-894C-BD7177B0D91E}"/>
                    </a:ext>
                  </a:extLst>
                </p14:cNvPr>
                <p14:cNvContentPartPr/>
                <p14:nvPr/>
              </p14:nvContentPartPr>
              <p14:xfrm>
                <a:off x="1950899" y="4705644"/>
                <a:ext cx="237240" cy="3128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CEC32E5C-A7EC-E640-894C-BD7177B0D91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941899" y="4697004"/>
                  <a:ext cx="254880" cy="33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95" name="Ink 94">
                <a:extLst>
                  <a:ext uri="{FF2B5EF4-FFF2-40B4-BE49-F238E27FC236}">
                    <a16:creationId xmlns:a16="http://schemas.microsoft.com/office/drawing/2014/main" id="{24057CD0-D889-8E45-B9B0-CAF41E3D1E06}"/>
                  </a:ext>
                </a:extLst>
              </p14:cNvPr>
              <p14:cNvContentPartPr/>
              <p14:nvPr/>
            </p14:nvContentPartPr>
            <p14:xfrm>
              <a:off x="6031000" y="6549440"/>
              <a:ext cx="770040" cy="25560"/>
            </p14:xfrm>
          </p:contentPart>
        </mc:Choice>
        <mc:Fallback xmlns="">
          <p:pic>
            <p:nvPicPr>
              <p:cNvPr id="95" name="Ink 94">
                <a:extLst>
                  <a:ext uri="{FF2B5EF4-FFF2-40B4-BE49-F238E27FC236}">
                    <a16:creationId xmlns:a16="http://schemas.microsoft.com/office/drawing/2014/main" id="{24057CD0-D889-8E45-B9B0-CAF41E3D1E06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6022000" y="6540800"/>
                <a:ext cx="787680" cy="43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5" name="Picture 4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B16AB50-3DC1-AA4D-947E-F667F6D962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11" r="3359" b="4529"/>
          <a:stretch/>
        </p:blipFill>
        <p:spPr>
          <a:xfrm>
            <a:off x="1174043" y="1862801"/>
            <a:ext cx="9211733" cy="48428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C038D24B-A320-6D40-B11D-6F01BECA7B3C}"/>
                  </a:ext>
                </a:extLst>
              </p14:cNvPr>
              <p14:cNvContentPartPr/>
              <p14:nvPr/>
            </p14:nvContentPartPr>
            <p14:xfrm>
              <a:off x="4905779" y="3517284"/>
              <a:ext cx="821160" cy="3337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038D24B-A320-6D40-B11D-6F01BECA7B3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97139" y="3508644"/>
                <a:ext cx="838800" cy="351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AEC6015D-2528-7744-96A6-9205BA505A46}"/>
              </a:ext>
            </a:extLst>
          </p:cNvPr>
          <p:cNvGrpSpPr/>
          <p:nvPr/>
        </p:nvGrpSpPr>
        <p:grpSpPr>
          <a:xfrm>
            <a:off x="6444419" y="3810684"/>
            <a:ext cx="708120" cy="372600"/>
            <a:chOff x="6444419" y="3810684"/>
            <a:chExt cx="708120" cy="37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AA61CB2-0D57-744D-A546-C9B50663ECAD}"/>
                    </a:ext>
                  </a:extLst>
                </p14:cNvPr>
                <p14:cNvContentPartPr/>
                <p14:nvPr/>
              </p14:nvContentPartPr>
              <p14:xfrm>
                <a:off x="6444419" y="3810684"/>
                <a:ext cx="130680" cy="141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AA61CB2-0D57-744D-A546-C9B50663ECA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35419" y="3802044"/>
                  <a:ext cx="14832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08A26F5-81DE-104A-A7C9-83688D525AD9}"/>
                    </a:ext>
                  </a:extLst>
                </p14:cNvPr>
                <p14:cNvContentPartPr/>
                <p14:nvPr/>
              </p14:nvContentPartPr>
              <p14:xfrm>
                <a:off x="6621539" y="3969444"/>
                <a:ext cx="4320" cy="57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08A26F5-81DE-104A-A7C9-83688D525AD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612539" y="3960444"/>
                  <a:ext cx="219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72635C8-A36A-E148-ADB5-238A71380BB5}"/>
                    </a:ext>
                  </a:extLst>
                </p14:cNvPr>
                <p14:cNvContentPartPr/>
                <p14:nvPr/>
              </p14:nvContentPartPr>
              <p14:xfrm>
                <a:off x="6683819" y="3883764"/>
                <a:ext cx="101880" cy="1422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72635C8-A36A-E148-ADB5-238A71380BB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674819" y="3875124"/>
                  <a:ext cx="11952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96AE15F-4E83-D143-9C22-CE2396E795EE}"/>
                    </a:ext>
                  </a:extLst>
                </p14:cNvPr>
                <p14:cNvContentPartPr/>
                <p14:nvPr/>
              </p14:nvContentPartPr>
              <p14:xfrm>
                <a:off x="6925739" y="4015164"/>
                <a:ext cx="29520" cy="21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96AE15F-4E83-D143-9C22-CE2396E795E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917099" y="4006524"/>
                  <a:ext cx="4716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7E291FF-ABA7-734E-94E7-1053D9CA5F73}"/>
                    </a:ext>
                  </a:extLst>
                </p14:cNvPr>
                <p14:cNvContentPartPr/>
                <p14:nvPr/>
              </p14:nvContentPartPr>
              <p14:xfrm>
                <a:off x="7040219" y="3884484"/>
                <a:ext cx="112320" cy="2988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7E291FF-ABA7-734E-94E7-1053D9CA5F7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31219" y="3875844"/>
                  <a:ext cx="12996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7AF90BD-AC54-684A-A2B7-93A95BA219B6}"/>
                    </a:ext>
                  </a:extLst>
                </p14:cNvPr>
                <p14:cNvContentPartPr/>
                <p14:nvPr/>
              </p14:nvContentPartPr>
              <p14:xfrm>
                <a:off x="7022219" y="3968364"/>
                <a:ext cx="129600" cy="57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7AF90BD-AC54-684A-A2B7-93A95BA219B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013579" y="3959724"/>
                  <a:ext cx="1472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F734B0F-1F85-0945-8A43-3F4EFFA6645B}"/>
                    </a:ext>
                  </a:extLst>
                </p14:cNvPr>
                <p14:cNvContentPartPr/>
                <p14:nvPr/>
              </p14:nvContentPartPr>
              <p14:xfrm>
                <a:off x="6948779" y="3980244"/>
                <a:ext cx="102960" cy="7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F734B0F-1F85-0945-8A43-3F4EFFA6645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939779" y="3971604"/>
                  <a:ext cx="120600" cy="2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A3F12C8E-6F72-C943-865F-14ABE0707ADC}"/>
                  </a:ext>
                </a:extLst>
              </p14:cNvPr>
              <p14:cNvContentPartPr/>
              <p14:nvPr/>
            </p14:nvContentPartPr>
            <p14:xfrm>
              <a:off x="8880899" y="3181764"/>
              <a:ext cx="1097280" cy="284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A3F12C8E-6F72-C943-865F-14ABE0707AD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871899" y="3172764"/>
                <a:ext cx="1114920" cy="4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02157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54</TotalTime>
  <Words>639</Words>
  <Application>Microsoft Macintosh PowerPoint</Application>
  <PresentationFormat>Widescreen</PresentationFormat>
  <Paragraphs>102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Association Rule Mining</vt:lpstr>
      <vt:lpstr>Association Rule Mining</vt:lpstr>
      <vt:lpstr>Association Rule Mining</vt:lpstr>
      <vt:lpstr>Definition: Association Rule</vt:lpstr>
      <vt:lpstr>Frequent Itemset Generation</vt:lpstr>
      <vt:lpstr>Frequent Itemset Generation Strategies</vt:lpstr>
      <vt:lpstr>Reducing Number of Candidates</vt:lpstr>
      <vt:lpstr>PowerPoint Presentation</vt:lpstr>
      <vt:lpstr>Apriori Principle</vt:lpstr>
      <vt:lpstr>Apriori Princi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PowerPoint Presentation</vt:lpstr>
      <vt:lpstr>Apriori Algorith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411</cp:revision>
  <dcterms:created xsi:type="dcterms:W3CDTF">2021-01-19T23:36:07Z</dcterms:created>
  <dcterms:modified xsi:type="dcterms:W3CDTF">2021-09-22T18:47:36Z</dcterms:modified>
</cp:coreProperties>
</file>